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Override PartName="/word/footer8.xml" ContentType="application/vnd.openxmlformats-officedocument.wordprocessingml.footer+xml"/>
  <Override PartName="/word/footer9.xml" ContentType="application/vnd.openxmlformats-officedocument.wordprocessingml.footer+xml"/>
  <Default Extension="emf" ContentType="image/x-emf"/>
  <Override PartName="/word/footer6.xml" ContentType="application/vnd.openxmlformats-officedocument.wordprocessingml.footer+xml"/>
  <Override PartName="/word/footer7.xml" ContentType="application/vnd.openxmlformats-officedocument.wordprocessingml.footer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50DE1" w:rsidRPr="00770CE8" w:rsidRDefault="00150DE1" w:rsidP="00150DE1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0"/>
          <w:szCs w:val="20"/>
        </w:rPr>
      </w:pPr>
      <w:r w:rsidRPr="00770CE8">
        <w:rPr>
          <w:rFonts w:ascii="Times New Roman" w:eastAsia="Times New Roman" w:hAnsi="Times New Roman" w:cs="Times New Roman"/>
          <w:bCs/>
          <w:sz w:val="20"/>
          <w:szCs w:val="20"/>
        </w:rPr>
        <w:t>МИНИСТЕРСТВО ОБРАЗОВАНИЯ И НАУКИ РОССИЙСКОЙ ФЕДЕРАЦИИ</w:t>
      </w:r>
    </w:p>
    <w:p w:rsidR="00150DE1" w:rsidRPr="00770CE8" w:rsidRDefault="00150DE1" w:rsidP="00150DE1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</w:rPr>
      </w:pPr>
      <w:r w:rsidRPr="00770CE8">
        <w:rPr>
          <w:rFonts w:ascii="Times New Roman" w:eastAsia="Times New Roman" w:hAnsi="Times New Roman" w:cs="Times New Roman"/>
        </w:rPr>
        <w:t>федеральное государственное автономное образовательное учреждение высшего образования</w:t>
      </w:r>
    </w:p>
    <w:p w:rsidR="00150DE1" w:rsidRPr="00770CE8" w:rsidRDefault="00150DE1" w:rsidP="00150DE1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0"/>
          <w:szCs w:val="20"/>
        </w:rPr>
      </w:pPr>
      <w:r w:rsidRPr="00770CE8">
        <w:rPr>
          <w:rFonts w:ascii="Times New Roman" w:eastAsia="Times New Roman" w:hAnsi="Times New Roman" w:cs="Times New Roman"/>
          <w:bCs/>
          <w:sz w:val="24"/>
          <w:szCs w:val="24"/>
        </w:rPr>
        <w:t>«</w:t>
      </w:r>
      <w:r w:rsidRPr="00770CE8">
        <w:rPr>
          <w:rFonts w:ascii="Times New Roman" w:eastAsia="Times New Roman" w:hAnsi="Times New Roman" w:cs="Times New Roman"/>
          <w:bCs/>
          <w:sz w:val="20"/>
          <w:szCs w:val="20"/>
        </w:rPr>
        <w:t xml:space="preserve">САНКТ-ПЕТЕРБУРГСКИЙ ГОСУДАРСТВЕННЫЙ УНИВЕРСИТЕТ </w:t>
      </w:r>
      <w:r w:rsidRPr="00770CE8">
        <w:rPr>
          <w:rFonts w:ascii="Times New Roman" w:eastAsia="Times New Roman" w:hAnsi="Times New Roman" w:cs="Times New Roman"/>
          <w:bCs/>
          <w:sz w:val="20"/>
          <w:szCs w:val="20"/>
        </w:rPr>
        <w:br/>
        <w:t>АЭРОКОСМИЧЕСКОГО ПРИБОРОСТРОЕНИЯ»</w:t>
      </w:r>
    </w:p>
    <w:p w:rsidR="00150DE1" w:rsidRPr="00770CE8" w:rsidRDefault="00150DE1" w:rsidP="00150DE1">
      <w:pPr>
        <w:widowControl w:val="0"/>
        <w:autoSpaceDE w:val="0"/>
        <w:autoSpaceDN w:val="0"/>
        <w:adjustRightInd w:val="0"/>
        <w:spacing w:before="480"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770CE8">
        <w:rPr>
          <w:rFonts w:ascii="Times New Roman" w:eastAsia="Times New Roman" w:hAnsi="Times New Roman" w:cs="Times New Roman"/>
          <w:sz w:val="24"/>
          <w:szCs w:val="24"/>
        </w:rPr>
        <w:t>ФАКУЛЬТЕТ СРЕДНЕГО ПРОФЕССИОНАЛЬНОГО ОБРАЗОВАНИЯ</w:t>
      </w:r>
    </w:p>
    <w:p w:rsidR="00150DE1" w:rsidRPr="00770CE8" w:rsidRDefault="00150DE1" w:rsidP="00150DE1">
      <w:pPr>
        <w:widowControl w:val="0"/>
        <w:autoSpaceDE w:val="0"/>
        <w:autoSpaceDN w:val="0"/>
        <w:adjustRightInd w:val="0"/>
        <w:spacing w:before="1200"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70CE8">
        <w:rPr>
          <w:rFonts w:ascii="Times New Roman" w:eastAsia="Times New Roman" w:hAnsi="Times New Roman" w:cs="Times New Roman"/>
          <w:sz w:val="24"/>
          <w:szCs w:val="24"/>
        </w:rPr>
        <w:t xml:space="preserve">КУРСОВОЙ ПРОЕКТ </w:t>
      </w:r>
      <w:r w:rsidRPr="00770CE8">
        <w:rPr>
          <w:rFonts w:ascii="Times New Roman" w:eastAsia="Times New Roman" w:hAnsi="Times New Roman" w:cs="Times New Roman"/>
          <w:sz w:val="24"/>
          <w:szCs w:val="24"/>
        </w:rPr>
        <w:br/>
        <w:t>ЗАЩИЩЕН С ОЦЕНКОЙ</w:t>
      </w:r>
    </w:p>
    <w:p w:rsidR="00150DE1" w:rsidRPr="00770CE8" w:rsidRDefault="00150DE1" w:rsidP="00150DE1">
      <w:pPr>
        <w:widowControl w:val="0"/>
        <w:autoSpaceDE w:val="0"/>
        <w:autoSpaceDN w:val="0"/>
        <w:adjustRightInd w:val="0"/>
        <w:spacing w:before="120"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70CE8">
        <w:rPr>
          <w:rFonts w:ascii="Times New Roman" w:eastAsia="Times New Roman" w:hAnsi="Times New Roman" w:cs="Times New Roman"/>
          <w:sz w:val="24"/>
          <w:szCs w:val="24"/>
        </w:rPr>
        <w:t>РУКОВОДИТЕЛЬ</w:t>
      </w:r>
    </w:p>
    <w:tbl>
      <w:tblPr>
        <w:tblW w:w="964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261"/>
        <w:gridCol w:w="283"/>
        <w:gridCol w:w="2833"/>
        <w:gridCol w:w="236"/>
        <w:gridCol w:w="3031"/>
      </w:tblGrid>
      <w:tr w:rsidR="00150DE1" w:rsidRPr="00770CE8" w:rsidTr="00830765">
        <w:tc>
          <w:tcPr>
            <w:tcW w:w="3261" w:type="dxa"/>
            <w:tcBorders>
              <w:top w:val="nil"/>
              <w:left w:val="nil"/>
              <w:right w:val="nil"/>
            </w:tcBorders>
            <w:vAlign w:val="center"/>
          </w:tcPr>
          <w:p w:rsidR="00150DE1" w:rsidRPr="00770CE8" w:rsidRDefault="00150DE1" w:rsidP="00830765">
            <w:pPr>
              <w:widowControl w:val="0"/>
              <w:autoSpaceDE w:val="0"/>
              <w:autoSpaceDN w:val="0"/>
              <w:adjustRightInd w:val="0"/>
              <w:spacing w:before="14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0CE8">
              <w:rPr>
                <w:rFonts w:ascii="Times New Roman" w:eastAsia="Times New Roman" w:hAnsi="Times New Roman" w:cs="Times New Roman"/>
                <w:sz w:val="24"/>
                <w:szCs w:val="24"/>
              </w:rPr>
              <w:t>преподаватель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150DE1" w:rsidRPr="00770CE8" w:rsidRDefault="00150DE1" w:rsidP="00830765">
            <w:pPr>
              <w:widowControl w:val="0"/>
              <w:autoSpaceDE w:val="0"/>
              <w:autoSpaceDN w:val="0"/>
              <w:adjustRightInd w:val="0"/>
              <w:spacing w:before="14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833" w:type="dxa"/>
            <w:tcBorders>
              <w:top w:val="nil"/>
              <w:left w:val="nil"/>
              <w:right w:val="nil"/>
            </w:tcBorders>
            <w:vAlign w:val="center"/>
          </w:tcPr>
          <w:p w:rsidR="00150DE1" w:rsidRPr="00770CE8" w:rsidRDefault="00150DE1" w:rsidP="00830765">
            <w:pPr>
              <w:widowControl w:val="0"/>
              <w:autoSpaceDE w:val="0"/>
              <w:autoSpaceDN w:val="0"/>
              <w:adjustRightInd w:val="0"/>
              <w:spacing w:before="14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150DE1" w:rsidRPr="00770CE8" w:rsidRDefault="00150DE1" w:rsidP="00830765">
            <w:pPr>
              <w:widowControl w:val="0"/>
              <w:autoSpaceDE w:val="0"/>
              <w:autoSpaceDN w:val="0"/>
              <w:adjustRightInd w:val="0"/>
              <w:spacing w:before="14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3026" w:type="dxa"/>
            <w:tcBorders>
              <w:top w:val="nil"/>
              <w:left w:val="nil"/>
              <w:right w:val="nil"/>
            </w:tcBorders>
            <w:vAlign w:val="center"/>
          </w:tcPr>
          <w:p w:rsidR="00150DE1" w:rsidRPr="00770CE8" w:rsidRDefault="00150DE1" w:rsidP="00830765">
            <w:pPr>
              <w:widowControl w:val="0"/>
              <w:autoSpaceDE w:val="0"/>
              <w:autoSpaceDN w:val="0"/>
              <w:adjustRightInd w:val="0"/>
              <w:spacing w:before="14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0CE8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Д.Я. </w:t>
            </w:r>
            <w:proofErr w:type="spellStart"/>
            <w:r w:rsidRPr="00770CE8">
              <w:rPr>
                <w:rFonts w:ascii="Times New Roman" w:eastAsia="Times New Roman" w:hAnsi="Times New Roman" w:cs="Times New Roman"/>
                <w:sz w:val="24"/>
                <w:szCs w:val="24"/>
              </w:rPr>
              <w:t>Каспин</w:t>
            </w:r>
            <w:proofErr w:type="spellEnd"/>
          </w:p>
        </w:tc>
      </w:tr>
      <w:tr w:rsidR="00150DE1" w:rsidRPr="00770CE8" w:rsidTr="0083076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2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150DE1" w:rsidRPr="00770CE8" w:rsidRDefault="00150DE1" w:rsidP="00830765">
            <w:pPr>
              <w:widowControl w:val="0"/>
              <w:autoSpaceDE w:val="0"/>
              <w:autoSpaceDN w:val="0"/>
              <w:adjustRightInd w:val="0"/>
              <w:spacing w:after="0" w:line="18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770CE8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должность, </w:t>
            </w:r>
            <w:proofErr w:type="spellStart"/>
            <w:r w:rsidRPr="00770CE8">
              <w:rPr>
                <w:rFonts w:ascii="Times New Roman" w:eastAsia="Times New Roman" w:hAnsi="Times New Roman" w:cs="Times New Roman"/>
                <w:sz w:val="20"/>
                <w:szCs w:val="20"/>
              </w:rPr>
              <w:t>уч</w:t>
            </w:r>
            <w:proofErr w:type="spellEnd"/>
            <w:r w:rsidRPr="00770CE8">
              <w:rPr>
                <w:rFonts w:ascii="Times New Roman" w:eastAsia="Times New Roman" w:hAnsi="Times New Roman" w:cs="Times New Roman"/>
                <w:sz w:val="20"/>
                <w:szCs w:val="20"/>
              </w:rPr>
              <w:t>. степень, звание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150DE1" w:rsidRPr="00770CE8" w:rsidRDefault="00150DE1" w:rsidP="00830765">
            <w:pPr>
              <w:widowControl w:val="0"/>
              <w:autoSpaceDE w:val="0"/>
              <w:autoSpaceDN w:val="0"/>
              <w:adjustRightInd w:val="0"/>
              <w:spacing w:after="0" w:line="180" w:lineRule="exac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83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150DE1" w:rsidRPr="00770CE8" w:rsidRDefault="00150DE1" w:rsidP="00830765">
            <w:pPr>
              <w:widowControl w:val="0"/>
              <w:autoSpaceDE w:val="0"/>
              <w:autoSpaceDN w:val="0"/>
              <w:adjustRightInd w:val="0"/>
              <w:spacing w:after="0" w:line="18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770CE8">
              <w:rPr>
                <w:rFonts w:ascii="Times New Roman" w:eastAsia="Times New Roman" w:hAnsi="Times New Roman" w:cs="Times New Roman"/>
                <w:sz w:val="20"/>
                <w:szCs w:val="20"/>
              </w:rPr>
              <w:t>подпись, дата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150DE1" w:rsidRPr="00770CE8" w:rsidRDefault="00150DE1" w:rsidP="00830765">
            <w:pPr>
              <w:widowControl w:val="0"/>
              <w:autoSpaceDE w:val="0"/>
              <w:autoSpaceDN w:val="0"/>
              <w:adjustRightInd w:val="0"/>
              <w:spacing w:after="0" w:line="180" w:lineRule="exac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303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150DE1" w:rsidRPr="00770CE8" w:rsidRDefault="00150DE1" w:rsidP="00830765">
            <w:pPr>
              <w:widowControl w:val="0"/>
              <w:autoSpaceDE w:val="0"/>
              <w:autoSpaceDN w:val="0"/>
              <w:adjustRightInd w:val="0"/>
              <w:spacing w:after="0" w:line="18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770CE8">
              <w:rPr>
                <w:rFonts w:ascii="Times New Roman" w:eastAsia="Times New Roman" w:hAnsi="Times New Roman" w:cs="Times New Roman"/>
                <w:sz w:val="20"/>
                <w:szCs w:val="20"/>
              </w:rPr>
              <w:t>инициалы, фамилия</w:t>
            </w:r>
          </w:p>
        </w:tc>
      </w:tr>
    </w:tbl>
    <w:p w:rsidR="00150DE1" w:rsidRPr="00770CE8" w:rsidRDefault="00150DE1" w:rsidP="00150DE1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tbl>
      <w:tblPr>
        <w:tblW w:w="9639" w:type="dxa"/>
        <w:tblInd w:w="108" w:type="dxa"/>
        <w:tblLook w:val="0000"/>
      </w:tblPr>
      <w:tblGrid>
        <w:gridCol w:w="9639"/>
      </w:tblGrid>
      <w:tr w:rsidR="00150DE1" w:rsidRPr="00770CE8" w:rsidTr="00830765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:rsidR="00150DE1" w:rsidRPr="00770CE8" w:rsidRDefault="00150DE1" w:rsidP="00830765">
            <w:pPr>
              <w:widowControl w:val="0"/>
              <w:autoSpaceDE w:val="0"/>
              <w:autoSpaceDN w:val="0"/>
              <w:adjustRightInd w:val="0"/>
              <w:spacing w:before="720"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70CE8">
              <w:rPr>
                <w:rFonts w:ascii="Times New Roman" w:eastAsia="Times New Roman" w:hAnsi="Times New Roman" w:cs="Times New Roman"/>
                <w:sz w:val="28"/>
                <w:szCs w:val="28"/>
              </w:rPr>
              <w:t>ПОЯСНИТЕЛЬНАЯ ЗАПИСКА</w:t>
            </w:r>
            <w:r w:rsidRPr="00770CE8">
              <w:rPr>
                <w:rFonts w:ascii="Times New Roman" w:eastAsia="Times New Roman" w:hAnsi="Times New Roman" w:cs="Times New Roman"/>
                <w:sz w:val="28"/>
                <w:szCs w:val="28"/>
              </w:rPr>
              <w:br/>
              <w:t>К КУРСОВОМУ ПРОЕКТУ</w:t>
            </w:r>
          </w:p>
        </w:tc>
      </w:tr>
      <w:tr w:rsidR="00150DE1" w:rsidRPr="00770CE8" w:rsidTr="00830765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:rsidR="00150DE1" w:rsidRPr="00770CE8" w:rsidRDefault="00150DE1" w:rsidP="00830765">
            <w:pPr>
              <w:keepNext/>
              <w:widowControl w:val="0"/>
              <w:autoSpaceDE w:val="0"/>
              <w:autoSpaceDN w:val="0"/>
              <w:adjustRightInd w:val="0"/>
              <w:spacing w:before="720" w:after="72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770CE8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 xml:space="preserve">МИКРОПРОЦЕССОРНАЯ СИСТЕМА УПРАВЛЕНИЯ </w:t>
            </w:r>
            <w:r w:rsidR="00830765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СТИРАЛЬНОЙ МАШИНОЙ</w:t>
            </w:r>
          </w:p>
        </w:tc>
      </w:tr>
      <w:tr w:rsidR="00150DE1" w:rsidRPr="00770CE8" w:rsidTr="00830765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:rsidR="00150DE1" w:rsidRPr="00770CE8" w:rsidRDefault="00150DE1" w:rsidP="00830765">
            <w:pPr>
              <w:widowControl w:val="0"/>
              <w:autoSpaceDE w:val="0"/>
              <w:autoSpaceDN w:val="0"/>
              <w:adjustRightInd w:val="0"/>
              <w:spacing w:before="100" w:beforeAutospacing="1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0CE8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о профессиональному модулю ПМ.02 </w:t>
            </w:r>
            <w:r w:rsidRPr="00512C50">
              <w:rPr>
                <w:rFonts w:ascii="Times New Roman" w:eastAsia="Times New Roman" w:hAnsi="Times New Roman" w:cs="Times New Roman"/>
                <w:sz w:val="24"/>
                <w:szCs w:val="24"/>
              </w:rPr>
              <w:t>(дисциплине):</w:t>
            </w:r>
            <w:r w:rsidRPr="00770CE8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</w:p>
          <w:p w:rsidR="00150DE1" w:rsidRPr="00770CE8" w:rsidRDefault="00150DE1" w:rsidP="00830765">
            <w:pPr>
              <w:widowControl w:val="0"/>
              <w:autoSpaceDE w:val="0"/>
              <w:autoSpaceDN w:val="0"/>
              <w:adjustRightInd w:val="0"/>
              <w:spacing w:before="100" w:beforeAutospacing="1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0CE8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МИКРОПРОЦЕССОРНЫЕ СИСТЕМЫ </w:t>
            </w:r>
          </w:p>
        </w:tc>
      </w:tr>
      <w:tr w:rsidR="00150DE1" w:rsidRPr="00770CE8" w:rsidTr="00830765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:rsidR="00150DE1" w:rsidRPr="00770CE8" w:rsidRDefault="00150DE1" w:rsidP="00830765">
            <w:pPr>
              <w:keepNext/>
              <w:widowControl w:val="0"/>
              <w:autoSpaceDE w:val="0"/>
              <w:autoSpaceDN w:val="0"/>
              <w:adjustRightInd w:val="0"/>
              <w:spacing w:before="120" w:after="0" w:line="240" w:lineRule="auto"/>
              <w:jc w:val="center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150DE1" w:rsidRPr="00770CE8" w:rsidTr="00830765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:rsidR="00150DE1" w:rsidRPr="00770CE8" w:rsidRDefault="00150DE1" w:rsidP="0083076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:rsidR="00150DE1" w:rsidRPr="00770CE8" w:rsidRDefault="00150DE1" w:rsidP="00150DE1">
      <w:pPr>
        <w:widowControl w:val="0"/>
        <w:autoSpaceDE w:val="0"/>
        <w:autoSpaceDN w:val="0"/>
        <w:adjustRightInd w:val="0"/>
        <w:spacing w:before="1320" w:after="0" w:line="36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 w:rsidRPr="00770CE8">
        <w:rPr>
          <w:rFonts w:ascii="Times New Roman" w:eastAsia="Times New Roman" w:hAnsi="Times New Roman" w:cs="Times New Roman"/>
          <w:sz w:val="24"/>
          <w:szCs w:val="24"/>
        </w:rPr>
        <w:t>РАБОТУ ВЫПОЛНИЛ</w:t>
      </w:r>
    </w:p>
    <w:tbl>
      <w:tblPr>
        <w:tblW w:w="9639" w:type="dxa"/>
        <w:tblInd w:w="108" w:type="dxa"/>
        <w:tblLook w:val="0000"/>
      </w:tblPr>
      <w:tblGrid>
        <w:gridCol w:w="2167"/>
        <w:gridCol w:w="1732"/>
        <w:gridCol w:w="236"/>
        <w:gridCol w:w="2639"/>
        <w:gridCol w:w="236"/>
        <w:gridCol w:w="2629"/>
      </w:tblGrid>
      <w:tr w:rsidR="00150DE1" w:rsidRPr="00770CE8" w:rsidTr="00830765">
        <w:tc>
          <w:tcPr>
            <w:tcW w:w="21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150DE1" w:rsidRPr="00770CE8" w:rsidRDefault="00150DE1" w:rsidP="00830765">
            <w:pPr>
              <w:widowControl w:val="0"/>
              <w:autoSpaceDE w:val="0"/>
              <w:autoSpaceDN w:val="0"/>
              <w:adjustRightInd w:val="0"/>
              <w:spacing w:before="140" w:after="0" w:line="240" w:lineRule="auto"/>
              <w:ind w:left="-108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0CE8">
              <w:rPr>
                <w:rFonts w:ascii="Times New Roman" w:eastAsia="Times New Roman" w:hAnsi="Times New Roman" w:cs="Times New Roman"/>
                <w:sz w:val="24"/>
                <w:szCs w:val="24"/>
              </w:rPr>
              <w:t>СТУДЕНТ  ГР. №</w:t>
            </w:r>
          </w:p>
        </w:tc>
        <w:tc>
          <w:tcPr>
            <w:tcW w:w="173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150DE1" w:rsidRPr="00770CE8" w:rsidRDefault="00150DE1" w:rsidP="00830765">
            <w:pPr>
              <w:widowControl w:val="0"/>
              <w:autoSpaceDE w:val="0"/>
              <w:autoSpaceDN w:val="0"/>
              <w:adjustRightInd w:val="0"/>
              <w:spacing w:before="14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0CE8">
              <w:rPr>
                <w:rFonts w:ascii="Times New Roman" w:eastAsia="Times New Roman" w:hAnsi="Times New Roman" w:cs="Times New Roman"/>
                <w:sz w:val="24"/>
                <w:szCs w:val="24"/>
              </w:rPr>
              <w:t>448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150DE1" w:rsidRPr="00770CE8" w:rsidRDefault="00150DE1" w:rsidP="00830765">
            <w:pPr>
              <w:widowControl w:val="0"/>
              <w:autoSpaceDE w:val="0"/>
              <w:autoSpaceDN w:val="0"/>
              <w:adjustRightInd w:val="0"/>
              <w:spacing w:before="14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6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150DE1" w:rsidRPr="00770CE8" w:rsidRDefault="00150DE1" w:rsidP="00830765">
            <w:pPr>
              <w:widowControl w:val="0"/>
              <w:autoSpaceDE w:val="0"/>
              <w:autoSpaceDN w:val="0"/>
              <w:adjustRightInd w:val="0"/>
              <w:spacing w:before="14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150DE1" w:rsidRPr="00770CE8" w:rsidRDefault="00150DE1" w:rsidP="00830765">
            <w:pPr>
              <w:widowControl w:val="0"/>
              <w:autoSpaceDE w:val="0"/>
              <w:autoSpaceDN w:val="0"/>
              <w:adjustRightInd w:val="0"/>
              <w:spacing w:before="14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62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150DE1" w:rsidRPr="00150DE1" w:rsidRDefault="00150DE1" w:rsidP="00830765">
            <w:pPr>
              <w:widowControl w:val="0"/>
              <w:autoSpaceDE w:val="0"/>
              <w:autoSpaceDN w:val="0"/>
              <w:adjustRightInd w:val="0"/>
              <w:spacing w:before="140"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К.А.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Неёлов</w:t>
            </w:r>
            <w:proofErr w:type="spellEnd"/>
          </w:p>
        </w:tc>
      </w:tr>
      <w:tr w:rsidR="00150DE1" w:rsidRPr="00770CE8" w:rsidTr="00830765">
        <w:tc>
          <w:tcPr>
            <w:tcW w:w="21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150DE1" w:rsidRPr="00770CE8" w:rsidRDefault="00150DE1" w:rsidP="00830765">
            <w:pPr>
              <w:widowControl w:val="0"/>
              <w:autoSpaceDE w:val="0"/>
              <w:autoSpaceDN w:val="0"/>
              <w:adjustRightInd w:val="0"/>
              <w:spacing w:after="0" w:line="18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73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150DE1" w:rsidRPr="00770CE8" w:rsidRDefault="00150DE1" w:rsidP="00830765">
            <w:pPr>
              <w:widowControl w:val="0"/>
              <w:autoSpaceDE w:val="0"/>
              <w:autoSpaceDN w:val="0"/>
              <w:adjustRightInd w:val="0"/>
              <w:spacing w:after="0" w:line="180" w:lineRule="exac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150DE1" w:rsidRPr="00770CE8" w:rsidRDefault="00150DE1" w:rsidP="00830765">
            <w:pPr>
              <w:widowControl w:val="0"/>
              <w:autoSpaceDE w:val="0"/>
              <w:autoSpaceDN w:val="0"/>
              <w:adjustRightInd w:val="0"/>
              <w:spacing w:after="0" w:line="180" w:lineRule="exac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639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150DE1" w:rsidRPr="00770CE8" w:rsidRDefault="00150DE1" w:rsidP="00830765">
            <w:pPr>
              <w:widowControl w:val="0"/>
              <w:autoSpaceDE w:val="0"/>
              <w:autoSpaceDN w:val="0"/>
              <w:adjustRightInd w:val="0"/>
              <w:spacing w:after="0" w:line="18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770CE8">
              <w:rPr>
                <w:rFonts w:ascii="Times New Roman" w:eastAsia="Times New Roman" w:hAnsi="Times New Roman" w:cs="Times New Roman"/>
                <w:sz w:val="20"/>
                <w:szCs w:val="20"/>
              </w:rPr>
              <w:t>подпись, дата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150DE1" w:rsidRPr="00770CE8" w:rsidRDefault="00150DE1" w:rsidP="00830765">
            <w:pPr>
              <w:widowControl w:val="0"/>
              <w:autoSpaceDE w:val="0"/>
              <w:autoSpaceDN w:val="0"/>
              <w:adjustRightInd w:val="0"/>
              <w:spacing w:after="0" w:line="180" w:lineRule="exac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62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150DE1" w:rsidRPr="00770CE8" w:rsidRDefault="00150DE1" w:rsidP="00830765">
            <w:pPr>
              <w:widowControl w:val="0"/>
              <w:autoSpaceDE w:val="0"/>
              <w:autoSpaceDN w:val="0"/>
              <w:adjustRightInd w:val="0"/>
              <w:spacing w:after="0" w:line="18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770CE8">
              <w:rPr>
                <w:rFonts w:ascii="Times New Roman" w:eastAsia="Times New Roman" w:hAnsi="Times New Roman" w:cs="Times New Roman"/>
                <w:sz w:val="20"/>
                <w:szCs w:val="20"/>
              </w:rPr>
              <w:t>инициалы, фамилия</w:t>
            </w:r>
          </w:p>
        </w:tc>
      </w:tr>
    </w:tbl>
    <w:p w:rsidR="00150DE1" w:rsidRPr="00770CE8" w:rsidRDefault="00150DE1" w:rsidP="00150DE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830765" w:rsidRDefault="00830765" w:rsidP="00830765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30765" w:rsidRDefault="00830765" w:rsidP="00830765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30765" w:rsidRDefault="00830765" w:rsidP="00830765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ED06F7" w:rsidRPr="00174E3A" w:rsidRDefault="00150DE1" w:rsidP="0083076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  <w:sectPr w:rsidR="00ED06F7" w:rsidRPr="00174E3A" w:rsidSect="00DF5A38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 w:rsidRPr="00770CE8">
        <w:rPr>
          <w:rFonts w:ascii="Times New Roman" w:eastAsia="Times New Roman" w:hAnsi="Times New Roman" w:cs="Times New Roman"/>
          <w:sz w:val="24"/>
          <w:szCs w:val="24"/>
        </w:rPr>
        <w:t>Санкт-Петербург 201</w:t>
      </w:r>
      <w:r>
        <w:rPr>
          <w:rFonts w:ascii="Times New Roman" w:eastAsia="Times New Roman" w:hAnsi="Times New Roman" w:cs="Times New Roman"/>
          <w:sz w:val="24"/>
          <w:szCs w:val="24"/>
        </w:rPr>
        <w:t>8</w:t>
      </w:r>
    </w:p>
    <w:p w:rsidR="00150DE1" w:rsidRPr="00150DE1" w:rsidRDefault="00150DE1" w:rsidP="00150DE1">
      <w:pPr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150DE1">
        <w:rPr>
          <w:rFonts w:ascii="Times New Roman" w:eastAsia="Times New Roman" w:hAnsi="Times New Roman" w:cs="Times New Roman"/>
          <w:sz w:val="26"/>
          <w:szCs w:val="26"/>
        </w:rPr>
        <w:lastRenderedPageBreak/>
        <w:t>УТВЕРЖДАЮ</w:t>
      </w:r>
    </w:p>
    <w:p w:rsidR="00150DE1" w:rsidRPr="00150DE1" w:rsidRDefault="00150DE1" w:rsidP="00150DE1">
      <w:pPr>
        <w:spacing w:after="0" w:line="24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150DE1">
        <w:rPr>
          <w:rFonts w:ascii="Times New Roman" w:eastAsia="Times New Roman" w:hAnsi="Times New Roman" w:cs="Times New Roman"/>
          <w:sz w:val="26"/>
          <w:szCs w:val="26"/>
        </w:rPr>
        <w:t>Председатель цикловой</w:t>
      </w:r>
    </w:p>
    <w:p w:rsidR="00150DE1" w:rsidRPr="00150DE1" w:rsidRDefault="00150DE1" w:rsidP="00150DE1">
      <w:pPr>
        <w:spacing w:after="0" w:line="240" w:lineRule="auto"/>
        <w:ind w:left="142" w:hanging="142"/>
        <w:rPr>
          <w:rFonts w:ascii="Times New Roman" w:eastAsia="Times New Roman" w:hAnsi="Times New Roman" w:cs="Times New Roman"/>
          <w:sz w:val="26"/>
          <w:szCs w:val="26"/>
        </w:rPr>
      </w:pPr>
      <w:r w:rsidRPr="00150DE1">
        <w:rPr>
          <w:rFonts w:ascii="Times New Roman" w:eastAsia="Times New Roman" w:hAnsi="Times New Roman" w:cs="Times New Roman"/>
          <w:sz w:val="26"/>
          <w:szCs w:val="26"/>
        </w:rPr>
        <w:t xml:space="preserve">        </w:t>
      </w:r>
    </w:p>
    <w:tbl>
      <w:tblPr>
        <w:tblW w:w="3651" w:type="dxa"/>
        <w:tblInd w:w="108" w:type="dxa"/>
        <w:tblLook w:val="04A0"/>
      </w:tblPr>
      <w:tblGrid>
        <w:gridCol w:w="3651"/>
      </w:tblGrid>
      <w:tr w:rsidR="00150DE1" w:rsidRPr="00150DE1" w:rsidTr="00830765">
        <w:tc>
          <w:tcPr>
            <w:tcW w:w="3651" w:type="dxa"/>
            <w:tcBorders>
              <w:top w:val="single" w:sz="4" w:space="0" w:color="auto"/>
            </w:tcBorders>
          </w:tcPr>
          <w:p w:rsidR="00150DE1" w:rsidRPr="00150DE1" w:rsidRDefault="00150DE1" w:rsidP="00150DE1">
            <w:pPr>
              <w:widowControl w:val="0"/>
              <w:tabs>
                <w:tab w:val="left" w:pos="5954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val="en-US"/>
              </w:rPr>
            </w:pPr>
            <w:proofErr w:type="spellStart"/>
            <w:r w:rsidRPr="00150DE1">
              <w:rPr>
                <w:rFonts w:ascii="Times New Roman" w:eastAsia="Times New Roman" w:hAnsi="Times New Roman" w:cs="Times New Roman"/>
                <w:sz w:val="20"/>
                <w:szCs w:val="20"/>
                <w:lang w:val="en-US"/>
              </w:rPr>
              <w:t>Наименование</w:t>
            </w:r>
            <w:proofErr w:type="spellEnd"/>
            <w:r w:rsidRPr="00150DE1">
              <w:rPr>
                <w:rFonts w:ascii="Times New Roman" w:eastAsia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150DE1">
              <w:rPr>
                <w:rFonts w:ascii="Times New Roman" w:eastAsia="Times New Roman" w:hAnsi="Times New Roman" w:cs="Times New Roman"/>
                <w:sz w:val="20"/>
                <w:szCs w:val="20"/>
                <w:lang w:val="en-US"/>
              </w:rPr>
              <w:t>цикловой</w:t>
            </w:r>
            <w:proofErr w:type="spellEnd"/>
            <w:r w:rsidRPr="00150DE1">
              <w:rPr>
                <w:rFonts w:ascii="Times New Roman" w:eastAsia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150DE1">
              <w:rPr>
                <w:rFonts w:ascii="Times New Roman" w:eastAsia="Times New Roman" w:hAnsi="Times New Roman" w:cs="Times New Roman"/>
                <w:sz w:val="20"/>
                <w:szCs w:val="20"/>
                <w:lang w:val="en-US"/>
              </w:rPr>
              <w:t>комиссии</w:t>
            </w:r>
            <w:proofErr w:type="spellEnd"/>
          </w:p>
        </w:tc>
      </w:tr>
    </w:tbl>
    <w:p w:rsidR="00150DE1" w:rsidRPr="00150DE1" w:rsidRDefault="00150DE1" w:rsidP="00150DE1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</w:p>
    <w:tbl>
      <w:tblPr>
        <w:tblW w:w="9639" w:type="dxa"/>
        <w:tblInd w:w="108" w:type="dxa"/>
        <w:tblLook w:val="04A0"/>
      </w:tblPr>
      <w:tblGrid>
        <w:gridCol w:w="4233"/>
        <w:gridCol w:w="469"/>
        <w:gridCol w:w="4937"/>
      </w:tblGrid>
      <w:tr w:rsidR="00150DE1" w:rsidRPr="00150DE1" w:rsidTr="00830765"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150DE1" w:rsidRPr="00150DE1" w:rsidRDefault="00150DE1" w:rsidP="00150DE1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83" w:type="dxa"/>
          </w:tcPr>
          <w:p w:rsidR="00150DE1" w:rsidRPr="00150DE1" w:rsidRDefault="00150DE1" w:rsidP="00150DE1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150DE1" w:rsidRPr="00150DE1" w:rsidRDefault="00150DE1" w:rsidP="00150DE1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150DE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И.Л.Рохманько</w:t>
            </w:r>
            <w:proofErr w:type="spellEnd"/>
          </w:p>
        </w:tc>
      </w:tr>
      <w:tr w:rsidR="00150DE1" w:rsidRPr="00150DE1" w:rsidTr="00830765">
        <w:tc>
          <w:tcPr>
            <w:tcW w:w="2552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150DE1" w:rsidRPr="00150DE1" w:rsidRDefault="00150DE1" w:rsidP="00150DE1">
            <w:pPr>
              <w:widowControl w:val="0"/>
              <w:tabs>
                <w:tab w:val="left" w:pos="4678"/>
                <w:tab w:val="left" w:pos="6663"/>
              </w:tabs>
              <w:autoSpaceDE w:val="0"/>
              <w:autoSpaceDN w:val="0"/>
              <w:adjustRightInd w:val="0"/>
              <w:spacing w:after="0" w:line="18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50DE1">
              <w:rPr>
                <w:rFonts w:ascii="Times New Roman" w:eastAsia="Times New Roman" w:hAnsi="Times New Roman" w:cs="Times New Roman"/>
                <w:sz w:val="20"/>
                <w:szCs w:val="20"/>
              </w:rPr>
              <w:t>Подпись, дата</w:t>
            </w:r>
          </w:p>
        </w:tc>
        <w:tc>
          <w:tcPr>
            <w:tcW w:w="283" w:type="dxa"/>
          </w:tcPr>
          <w:p w:rsidR="00150DE1" w:rsidRPr="00150DE1" w:rsidRDefault="00150DE1" w:rsidP="00150DE1">
            <w:pPr>
              <w:widowControl w:val="0"/>
              <w:tabs>
                <w:tab w:val="left" w:pos="4678"/>
                <w:tab w:val="left" w:pos="6663"/>
              </w:tabs>
              <w:autoSpaceDE w:val="0"/>
              <w:autoSpaceDN w:val="0"/>
              <w:adjustRightInd w:val="0"/>
              <w:spacing w:after="0" w:line="18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977" w:type="dxa"/>
            <w:hideMark/>
          </w:tcPr>
          <w:p w:rsidR="00150DE1" w:rsidRPr="00150DE1" w:rsidRDefault="00150DE1" w:rsidP="00150DE1">
            <w:pPr>
              <w:widowControl w:val="0"/>
              <w:tabs>
                <w:tab w:val="left" w:pos="4678"/>
                <w:tab w:val="left" w:pos="6663"/>
              </w:tabs>
              <w:autoSpaceDE w:val="0"/>
              <w:autoSpaceDN w:val="0"/>
              <w:adjustRightInd w:val="0"/>
              <w:spacing w:after="0" w:line="18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50DE1">
              <w:rPr>
                <w:rFonts w:ascii="Times New Roman" w:eastAsia="Times New Roman" w:hAnsi="Times New Roman" w:cs="Times New Roman"/>
                <w:sz w:val="20"/>
                <w:szCs w:val="20"/>
              </w:rPr>
              <w:t>Инициалы, фамилия</w:t>
            </w:r>
          </w:p>
        </w:tc>
      </w:tr>
    </w:tbl>
    <w:p w:rsidR="00150DE1" w:rsidRPr="00150DE1" w:rsidRDefault="00150DE1" w:rsidP="00150DE1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150DE1">
        <w:rPr>
          <w:rFonts w:ascii="Times New Roman" w:eastAsia="Times New Roman" w:hAnsi="Times New Roman" w:cs="Times New Roman"/>
          <w:sz w:val="26"/>
          <w:szCs w:val="26"/>
        </w:rPr>
        <w:t xml:space="preserve">      </w:t>
      </w:r>
    </w:p>
    <w:p w:rsidR="00150DE1" w:rsidRPr="00150DE1" w:rsidRDefault="00150DE1" w:rsidP="00150DE1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50DE1" w:rsidRPr="00150DE1" w:rsidRDefault="00150DE1" w:rsidP="00150DE1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Cs/>
          <w:sz w:val="36"/>
          <w:szCs w:val="24"/>
        </w:rPr>
      </w:pPr>
      <w:r w:rsidRPr="00150DE1">
        <w:rPr>
          <w:rFonts w:ascii="Times New Roman" w:eastAsia="Times New Roman" w:hAnsi="Times New Roman" w:cs="Times New Roman"/>
          <w:bCs/>
          <w:sz w:val="36"/>
          <w:szCs w:val="24"/>
        </w:rPr>
        <w:t>ЗАДАНИЕ</w:t>
      </w:r>
    </w:p>
    <w:p w:rsidR="00150DE1" w:rsidRPr="00150DE1" w:rsidRDefault="00150DE1" w:rsidP="00150DE1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4"/>
        </w:rPr>
      </w:pPr>
      <w:r w:rsidRPr="00150DE1">
        <w:rPr>
          <w:rFonts w:ascii="Times New Roman" w:eastAsia="Times New Roman" w:hAnsi="Times New Roman" w:cs="Times New Roman"/>
          <w:sz w:val="26"/>
          <w:szCs w:val="24"/>
        </w:rPr>
        <w:t>на курсовое проектирование</w:t>
      </w:r>
    </w:p>
    <w:p w:rsidR="00150DE1" w:rsidRPr="00150DE1" w:rsidRDefault="00150DE1" w:rsidP="00150DE1">
      <w:pPr>
        <w:spacing w:after="0" w:line="240" w:lineRule="auto"/>
        <w:rPr>
          <w:rFonts w:ascii="Times New Roman" w:eastAsia="Times New Roman" w:hAnsi="Times New Roman" w:cs="Times New Roman"/>
          <w:sz w:val="26"/>
          <w:szCs w:val="24"/>
        </w:rPr>
      </w:pPr>
    </w:p>
    <w:tbl>
      <w:tblPr>
        <w:tblW w:w="9684" w:type="dxa"/>
        <w:tblInd w:w="108" w:type="dxa"/>
        <w:tblLook w:val="04A0"/>
      </w:tblPr>
      <w:tblGrid>
        <w:gridCol w:w="2694"/>
        <w:gridCol w:w="801"/>
        <w:gridCol w:w="282"/>
        <w:gridCol w:w="51"/>
        <w:gridCol w:w="5856"/>
      </w:tblGrid>
      <w:tr w:rsidR="00150DE1" w:rsidRPr="00150DE1" w:rsidTr="00830765">
        <w:trPr>
          <w:trHeight w:val="743"/>
        </w:trPr>
        <w:tc>
          <w:tcPr>
            <w:tcW w:w="9684" w:type="dxa"/>
            <w:gridSpan w:val="5"/>
            <w:hideMark/>
          </w:tcPr>
          <w:p w:rsidR="00150DE1" w:rsidRPr="00150DE1" w:rsidRDefault="00150DE1" w:rsidP="00150DE1">
            <w:pPr>
              <w:widowControl w:val="0"/>
              <w:autoSpaceDE w:val="0"/>
              <w:autoSpaceDN w:val="0"/>
              <w:adjustRightInd w:val="0"/>
              <w:spacing w:before="100" w:beforeAutospacing="1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 w:rsidRPr="00150DE1">
              <w:rPr>
                <w:rFonts w:ascii="Times New Roman" w:eastAsia="Calibri" w:hAnsi="Times New Roman" w:cs="Times New Roman"/>
                <w:lang w:eastAsia="en-US"/>
              </w:rPr>
              <w:t xml:space="preserve">по дисциплине (междисциплинарному курсу): </w:t>
            </w:r>
          </w:p>
        </w:tc>
      </w:tr>
      <w:tr w:rsidR="00150DE1" w:rsidRPr="00150DE1" w:rsidTr="00830765">
        <w:tc>
          <w:tcPr>
            <w:tcW w:w="2694" w:type="dxa"/>
            <w:hideMark/>
          </w:tcPr>
          <w:p w:rsidR="00150DE1" w:rsidRPr="00150DE1" w:rsidRDefault="00150DE1" w:rsidP="00150DE1">
            <w:pPr>
              <w:widowControl w:val="0"/>
              <w:autoSpaceDE w:val="0"/>
              <w:autoSpaceDN w:val="0"/>
              <w:adjustRightInd w:val="0"/>
              <w:spacing w:after="0"/>
              <w:ind w:left="-108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50DE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Студент</w:t>
            </w:r>
            <w:proofErr w:type="gramStart"/>
            <w:r w:rsidRPr="00150DE1">
              <w:rPr>
                <w:rFonts w:ascii="Times New Roman" w:eastAsia="Times New Roman" w:hAnsi="Times New Roman" w:cs="Times New Roman"/>
                <w:sz w:val="24"/>
                <w:szCs w:val="24"/>
              </w:rPr>
              <w:t>у(</w:t>
            </w:r>
            <w:proofErr w:type="spellStart"/>
            <w:proofErr w:type="gramEnd"/>
            <w:r w:rsidRPr="00150DE1">
              <w:rPr>
                <w:rFonts w:ascii="Times New Roman" w:eastAsia="Times New Roman" w:hAnsi="Times New Roman" w:cs="Times New Roman"/>
                <w:sz w:val="24"/>
                <w:szCs w:val="24"/>
              </w:rPr>
              <w:t>ке</w:t>
            </w:r>
            <w:proofErr w:type="spellEnd"/>
            <w:r w:rsidRPr="00150DE1">
              <w:rPr>
                <w:rFonts w:ascii="Times New Roman" w:eastAsia="Times New Roman" w:hAnsi="Times New Roman" w:cs="Times New Roman"/>
                <w:sz w:val="24"/>
                <w:szCs w:val="24"/>
              </w:rPr>
              <w:t>) группы №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150DE1" w:rsidRPr="00150DE1" w:rsidRDefault="00150DE1" w:rsidP="00150DE1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50DE1">
              <w:rPr>
                <w:rFonts w:ascii="Times New Roman" w:eastAsia="Times New Roman" w:hAnsi="Times New Roman" w:cs="Times New Roman"/>
                <w:sz w:val="24"/>
                <w:szCs w:val="24"/>
              </w:rPr>
              <w:t>С448</w:t>
            </w:r>
          </w:p>
        </w:tc>
        <w:tc>
          <w:tcPr>
            <w:tcW w:w="282" w:type="dxa"/>
          </w:tcPr>
          <w:p w:rsidR="00150DE1" w:rsidRPr="00150DE1" w:rsidRDefault="00150DE1" w:rsidP="00150DE1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907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150DE1" w:rsidRPr="00150DE1" w:rsidRDefault="00150DE1" w:rsidP="00150DE1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50DE1">
              <w:rPr>
                <w:rFonts w:ascii="Times New Roman" w:eastAsia="Times New Roman" w:hAnsi="Times New Roman" w:cs="Times New Roman"/>
                <w:sz w:val="24"/>
                <w:szCs w:val="24"/>
              </w:rPr>
              <w:t>Неёлову Кириллу Андреевичу</w:t>
            </w:r>
          </w:p>
        </w:tc>
      </w:tr>
      <w:tr w:rsidR="00150DE1" w:rsidRPr="00150DE1" w:rsidTr="00830765">
        <w:tc>
          <w:tcPr>
            <w:tcW w:w="2694" w:type="dxa"/>
          </w:tcPr>
          <w:p w:rsidR="00150DE1" w:rsidRPr="00150DE1" w:rsidRDefault="00150DE1" w:rsidP="00150DE1">
            <w:pPr>
              <w:widowControl w:val="0"/>
              <w:tabs>
                <w:tab w:val="left" w:pos="4678"/>
                <w:tab w:val="left" w:pos="6663"/>
              </w:tabs>
              <w:autoSpaceDE w:val="0"/>
              <w:autoSpaceDN w:val="0"/>
              <w:adjustRightInd w:val="0"/>
              <w:spacing w:after="0" w:line="180" w:lineRule="exact"/>
              <w:ind w:left="-4678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80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150DE1" w:rsidRPr="00150DE1" w:rsidRDefault="00150DE1" w:rsidP="00150DE1">
            <w:pPr>
              <w:widowControl w:val="0"/>
              <w:tabs>
                <w:tab w:val="left" w:pos="4678"/>
                <w:tab w:val="left" w:pos="6663"/>
              </w:tabs>
              <w:autoSpaceDE w:val="0"/>
              <w:autoSpaceDN w:val="0"/>
              <w:adjustRightInd w:val="0"/>
              <w:spacing w:after="0" w:line="18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82" w:type="dxa"/>
          </w:tcPr>
          <w:p w:rsidR="00150DE1" w:rsidRPr="00150DE1" w:rsidRDefault="00150DE1" w:rsidP="00150DE1">
            <w:pPr>
              <w:widowControl w:val="0"/>
              <w:tabs>
                <w:tab w:val="left" w:pos="4678"/>
                <w:tab w:val="left" w:pos="6663"/>
              </w:tabs>
              <w:autoSpaceDE w:val="0"/>
              <w:autoSpaceDN w:val="0"/>
              <w:adjustRightInd w:val="0"/>
              <w:spacing w:after="0" w:line="18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5907" w:type="dxa"/>
            <w:gridSpan w:val="2"/>
            <w:hideMark/>
          </w:tcPr>
          <w:p w:rsidR="00150DE1" w:rsidRPr="00150DE1" w:rsidRDefault="00150DE1" w:rsidP="00150DE1">
            <w:pPr>
              <w:widowControl w:val="0"/>
              <w:tabs>
                <w:tab w:val="left" w:pos="4678"/>
                <w:tab w:val="left" w:pos="6663"/>
              </w:tabs>
              <w:autoSpaceDE w:val="0"/>
              <w:autoSpaceDN w:val="0"/>
              <w:adjustRightInd w:val="0"/>
              <w:spacing w:after="0" w:line="18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50DE1">
              <w:rPr>
                <w:rFonts w:ascii="Times New Roman" w:eastAsia="Times New Roman" w:hAnsi="Times New Roman" w:cs="Times New Roman"/>
                <w:sz w:val="20"/>
                <w:szCs w:val="20"/>
              </w:rPr>
              <w:t>Фамилия, имя, отчество</w:t>
            </w:r>
          </w:p>
        </w:tc>
      </w:tr>
      <w:tr w:rsidR="00150DE1" w:rsidRPr="00150DE1" w:rsidTr="00830765">
        <w:tc>
          <w:tcPr>
            <w:tcW w:w="3777" w:type="dxa"/>
            <w:gridSpan w:val="3"/>
            <w:hideMark/>
          </w:tcPr>
          <w:p w:rsidR="00150DE1" w:rsidRPr="00150DE1" w:rsidRDefault="00150DE1" w:rsidP="00150DE1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907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150DE1" w:rsidRPr="00150DE1" w:rsidRDefault="00150DE1" w:rsidP="00150DE1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150DE1" w:rsidRPr="00150DE1" w:rsidTr="00830765">
        <w:tc>
          <w:tcPr>
            <w:tcW w:w="3828" w:type="dxa"/>
            <w:gridSpan w:val="4"/>
            <w:hideMark/>
          </w:tcPr>
          <w:p w:rsidR="00150DE1" w:rsidRPr="00150DE1" w:rsidRDefault="00150DE1" w:rsidP="00150DE1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150DE1">
              <w:rPr>
                <w:rFonts w:ascii="Times New Roman" w:eastAsia="Times New Roman" w:hAnsi="Times New Roman" w:cs="Times New Roman"/>
                <w:sz w:val="24"/>
                <w:szCs w:val="24"/>
              </w:rPr>
              <w:t>Специальность</w:t>
            </w:r>
            <w:r w:rsidRPr="00150DE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  </w:t>
            </w:r>
          </w:p>
        </w:tc>
        <w:tc>
          <w:tcPr>
            <w:tcW w:w="585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150DE1" w:rsidRPr="00150DE1" w:rsidRDefault="00150DE1" w:rsidP="00150DE1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50DE1">
              <w:rPr>
                <w:rFonts w:ascii="Times New Roman" w:eastAsia="Times New Roman" w:hAnsi="Times New Roman" w:cs="Times New Roman"/>
                <w:sz w:val="24"/>
                <w:szCs w:val="24"/>
              </w:rPr>
              <w:t>09.02.01  Компьютерные системы и комплексы</w:t>
            </w:r>
          </w:p>
        </w:tc>
      </w:tr>
      <w:tr w:rsidR="00150DE1" w:rsidRPr="00150DE1" w:rsidTr="00830765">
        <w:tc>
          <w:tcPr>
            <w:tcW w:w="3828" w:type="dxa"/>
            <w:gridSpan w:val="4"/>
          </w:tcPr>
          <w:p w:rsidR="00150DE1" w:rsidRPr="00150DE1" w:rsidRDefault="00150DE1" w:rsidP="00150DE1">
            <w:pPr>
              <w:widowControl w:val="0"/>
              <w:tabs>
                <w:tab w:val="left" w:pos="4678"/>
                <w:tab w:val="left" w:pos="6663"/>
              </w:tabs>
              <w:autoSpaceDE w:val="0"/>
              <w:autoSpaceDN w:val="0"/>
              <w:adjustRightInd w:val="0"/>
              <w:spacing w:after="0" w:line="180" w:lineRule="exact"/>
              <w:ind w:left="-4678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5856" w:type="dxa"/>
            <w:hideMark/>
          </w:tcPr>
          <w:p w:rsidR="00150DE1" w:rsidRPr="00150DE1" w:rsidRDefault="00150DE1" w:rsidP="00150DE1">
            <w:pPr>
              <w:widowControl w:val="0"/>
              <w:tabs>
                <w:tab w:val="left" w:pos="4678"/>
                <w:tab w:val="left" w:pos="6663"/>
              </w:tabs>
              <w:autoSpaceDE w:val="0"/>
              <w:autoSpaceDN w:val="0"/>
              <w:adjustRightInd w:val="0"/>
              <w:spacing w:after="0" w:line="18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50DE1">
              <w:rPr>
                <w:rFonts w:ascii="Times New Roman" w:eastAsia="Times New Roman" w:hAnsi="Times New Roman" w:cs="Times New Roman"/>
                <w:sz w:val="20"/>
                <w:szCs w:val="20"/>
              </w:rPr>
              <w:t>Код, наименование специальности</w:t>
            </w:r>
          </w:p>
        </w:tc>
      </w:tr>
      <w:tr w:rsidR="00150DE1" w:rsidRPr="00150DE1" w:rsidTr="00830765">
        <w:tc>
          <w:tcPr>
            <w:tcW w:w="3828" w:type="dxa"/>
            <w:gridSpan w:val="4"/>
          </w:tcPr>
          <w:p w:rsidR="00150DE1" w:rsidRPr="00150DE1" w:rsidRDefault="00150DE1" w:rsidP="00150DE1">
            <w:pPr>
              <w:widowControl w:val="0"/>
              <w:tabs>
                <w:tab w:val="left" w:pos="4678"/>
                <w:tab w:val="left" w:pos="6663"/>
              </w:tabs>
              <w:autoSpaceDE w:val="0"/>
              <w:autoSpaceDN w:val="0"/>
              <w:adjustRightInd w:val="0"/>
              <w:spacing w:after="0" w:line="180" w:lineRule="exact"/>
              <w:ind w:left="-4678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5856" w:type="dxa"/>
            <w:tcBorders>
              <w:bottom w:val="single" w:sz="4" w:space="0" w:color="auto"/>
            </w:tcBorders>
          </w:tcPr>
          <w:p w:rsidR="00150DE1" w:rsidRPr="00150DE1" w:rsidRDefault="00150DE1" w:rsidP="00150DE1">
            <w:pPr>
              <w:widowControl w:val="0"/>
              <w:tabs>
                <w:tab w:val="left" w:pos="4678"/>
                <w:tab w:val="left" w:pos="6663"/>
              </w:tabs>
              <w:autoSpaceDE w:val="0"/>
              <w:autoSpaceDN w:val="0"/>
              <w:adjustRightInd w:val="0"/>
              <w:spacing w:after="0" w:line="180" w:lineRule="exact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150DE1" w:rsidRPr="00150DE1" w:rsidTr="00830765">
        <w:tc>
          <w:tcPr>
            <w:tcW w:w="3828" w:type="dxa"/>
            <w:gridSpan w:val="4"/>
          </w:tcPr>
          <w:p w:rsidR="00150DE1" w:rsidRPr="00150DE1" w:rsidRDefault="00150DE1" w:rsidP="00150DE1">
            <w:pPr>
              <w:widowControl w:val="0"/>
              <w:tabs>
                <w:tab w:val="left" w:pos="4678"/>
                <w:tab w:val="left" w:pos="6663"/>
              </w:tabs>
              <w:autoSpaceDE w:val="0"/>
              <w:autoSpaceDN w:val="0"/>
              <w:adjustRightInd w:val="0"/>
              <w:spacing w:after="0" w:line="180" w:lineRule="exact"/>
              <w:ind w:left="-4678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5856" w:type="dxa"/>
            <w:tcBorders>
              <w:top w:val="single" w:sz="4" w:space="0" w:color="auto"/>
            </w:tcBorders>
          </w:tcPr>
          <w:p w:rsidR="00150DE1" w:rsidRPr="00150DE1" w:rsidRDefault="00150DE1" w:rsidP="00150DE1">
            <w:pPr>
              <w:widowControl w:val="0"/>
              <w:tabs>
                <w:tab w:val="left" w:pos="4678"/>
                <w:tab w:val="left" w:pos="6663"/>
              </w:tabs>
              <w:autoSpaceDE w:val="0"/>
              <w:autoSpaceDN w:val="0"/>
              <w:adjustRightInd w:val="0"/>
              <w:spacing w:after="0" w:line="180" w:lineRule="exact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</w:tbl>
    <w:p w:rsidR="00150DE1" w:rsidRPr="00150DE1" w:rsidRDefault="00150DE1" w:rsidP="00150DE1">
      <w:pPr>
        <w:widowControl w:val="0"/>
        <w:tabs>
          <w:tab w:val="left" w:pos="708"/>
          <w:tab w:val="center" w:pos="4677"/>
          <w:tab w:val="right" w:pos="9355"/>
        </w:tabs>
        <w:autoSpaceDE w:val="0"/>
        <w:autoSpaceDN w:val="0"/>
        <w:adjustRightInd w:val="0"/>
        <w:spacing w:before="360"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150DE1">
        <w:rPr>
          <w:rFonts w:ascii="Times New Roman" w:eastAsia="Times New Roman" w:hAnsi="Times New Roman" w:cs="Times New Roman"/>
          <w:sz w:val="24"/>
          <w:szCs w:val="24"/>
        </w:rPr>
        <w:t xml:space="preserve">Тема </w:t>
      </w:r>
    </w:p>
    <w:tbl>
      <w:tblPr>
        <w:tblW w:w="9639" w:type="dxa"/>
        <w:tblInd w:w="108" w:type="dxa"/>
        <w:tblBorders>
          <w:bottom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639"/>
      </w:tblGrid>
      <w:tr w:rsidR="00150DE1" w:rsidRPr="00150DE1" w:rsidTr="00830765">
        <w:tc>
          <w:tcPr>
            <w:tcW w:w="96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150DE1" w:rsidRPr="00150DE1" w:rsidRDefault="00150DE1" w:rsidP="00150DE1">
            <w:pPr>
              <w:widowControl w:val="0"/>
              <w:autoSpaceDE w:val="0"/>
              <w:autoSpaceDN w:val="0"/>
              <w:adjustRightInd w:val="0"/>
              <w:spacing w:before="140"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50DE1">
              <w:rPr>
                <w:rFonts w:ascii="Times New Roman" w:eastAsia="Times New Roman" w:hAnsi="Times New Roman" w:cs="Times New Roman"/>
                <w:sz w:val="24"/>
                <w:szCs w:val="24"/>
              </w:rPr>
              <w:t>Разработка микропроцессорной системы управления стиральной машиной</w:t>
            </w:r>
          </w:p>
        </w:tc>
      </w:tr>
    </w:tbl>
    <w:p w:rsidR="00150DE1" w:rsidRPr="00150DE1" w:rsidRDefault="00150DE1" w:rsidP="00150DE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150DE1" w:rsidRPr="00150DE1" w:rsidRDefault="00150DE1" w:rsidP="00150DE1">
      <w:pPr>
        <w:widowControl w:val="0"/>
        <w:autoSpaceDE w:val="0"/>
        <w:autoSpaceDN w:val="0"/>
        <w:adjustRightInd w:val="0"/>
        <w:spacing w:before="240" w:after="12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150DE1">
        <w:rPr>
          <w:rFonts w:ascii="Times New Roman" w:eastAsia="Times New Roman" w:hAnsi="Times New Roman" w:cs="Times New Roman"/>
          <w:sz w:val="24"/>
          <w:szCs w:val="24"/>
        </w:rPr>
        <w:t xml:space="preserve">1. Расчетно-теоретическая часть </w:t>
      </w:r>
    </w:p>
    <w:p w:rsidR="00150DE1" w:rsidRPr="00150DE1" w:rsidRDefault="00150DE1" w:rsidP="00150DE1">
      <w:pPr>
        <w:widowControl w:val="0"/>
        <w:autoSpaceDE w:val="0"/>
        <w:autoSpaceDN w:val="0"/>
        <w:adjustRightInd w:val="0"/>
        <w:spacing w:before="240" w:after="12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tbl>
      <w:tblPr>
        <w:tblW w:w="9639" w:type="dxa"/>
        <w:tblInd w:w="108" w:type="dxa"/>
        <w:tblBorders>
          <w:bottom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639"/>
      </w:tblGrid>
      <w:tr w:rsidR="00150DE1" w:rsidRPr="00150DE1" w:rsidTr="00830765">
        <w:trPr>
          <w:trHeight w:val="585"/>
        </w:trPr>
        <w:tc>
          <w:tcPr>
            <w:tcW w:w="963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150DE1" w:rsidRPr="00150DE1" w:rsidRDefault="00150DE1" w:rsidP="00150DE1">
            <w:pPr>
              <w:tabs>
                <w:tab w:val="lef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</w:rPr>
            </w:pPr>
            <w:r w:rsidRPr="00150DE1">
              <w:rPr>
                <w:rFonts w:ascii="Times New Roman" w:eastAsia="Times New Roman" w:hAnsi="Times New Roman" w:cs="Times New Roman"/>
                <w:sz w:val="28"/>
                <w:szCs w:val="24"/>
              </w:rPr>
              <w:t xml:space="preserve">Введение. </w:t>
            </w:r>
          </w:p>
          <w:p w:rsidR="00150DE1" w:rsidRPr="00150DE1" w:rsidRDefault="00150DE1" w:rsidP="00150DE1">
            <w:pPr>
              <w:tabs>
                <w:tab w:val="lef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</w:rPr>
            </w:pPr>
            <w:r w:rsidRPr="00150DE1">
              <w:rPr>
                <w:rFonts w:ascii="Times New Roman" w:eastAsia="Times New Roman" w:hAnsi="Times New Roman" w:cs="Times New Roman"/>
                <w:sz w:val="28"/>
                <w:szCs w:val="24"/>
              </w:rPr>
              <w:t xml:space="preserve">1. </w:t>
            </w:r>
            <w:r w:rsidRPr="00150DE1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Анализ существующих микропроцессорных систем управления </w:t>
            </w:r>
            <w:proofErr w:type="gramStart"/>
            <w:r w:rsidRPr="00150DE1">
              <w:rPr>
                <w:rFonts w:ascii="Times New Roman" w:eastAsia="Times New Roman" w:hAnsi="Times New Roman" w:cs="Times New Roman"/>
                <w:sz w:val="28"/>
                <w:szCs w:val="28"/>
              </w:rPr>
              <w:t>стиральной</w:t>
            </w:r>
            <w:proofErr w:type="gramEnd"/>
            <w:r w:rsidRPr="00150DE1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150DE1" w:rsidRPr="00150DE1" w:rsidTr="00830765">
        <w:trPr>
          <w:trHeight w:val="375"/>
        </w:trPr>
        <w:tc>
          <w:tcPr>
            <w:tcW w:w="963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150DE1" w:rsidRPr="00150DE1" w:rsidRDefault="00150DE1" w:rsidP="00150DE1">
            <w:pPr>
              <w:tabs>
                <w:tab w:val="lef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</w:rPr>
            </w:pPr>
            <w:r w:rsidRPr="00150DE1">
              <w:rPr>
                <w:rFonts w:ascii="Times New Roman" w:eastAsia="Times New Roman" w:hAnsi="Times New Roman" w:cs="Times New Roman"/>
                <w:sz w:val="28"/>
                <w:szCs w:val="28"/>
              </w:rPr>
              <w:t>машиной;</w:t>
            </w:r>
          </w:p>
        </w:tc>
      </w:tr>
      <w:tr w:rsidR="00150DE1" w:rsidRPr="00150DE1" w:rsidTr="00830765">
        <w:trPr>
          <w:trHeight w:val="330"/>
        </w:trPr>
        <w:tc>
          <w:tcPr>
            <w:tcW w:w="963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150DE1" w:rsidRPr="00150DE1" w:rsidRDefault="00150DE1" w:rsidP="00150DE1">
            <w:pPr>
              <w:tabs>
                <w:tab w:val="lef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</w:rPr>
            </w:pPr>
            <w:r w:rsidRPr="00150DE1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2. Разработка структурной схемы микропроцессорной системы управления </w:t>
            </w:r>
          </w:p>
        </w:tc>
      </w:tr>
      <w:tr w:rsidR="00150DE1" w:rsidRPr="00150DE1" w:rsidTr="00830765">
        <w:trPr>
          <w:trHeight w:val="300"/>
        </w:trPr>
        <w:tc>
          <w:tcPr>
            <w:tcW w:w="963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150DE1" w:rsidRPr="00150DE1" w:rsidRDefault="00150DE1" w:rsidP="00150DE1">
            <w:pPr>
              <w:tabs>
                <w:tab w:val="lef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50DE1">
              <w:rPr>
                <w:rFonts w:ascii="Times New Roman" w:eastAsia="Times New Roman" w:hAnsi="Times New Roman" w:cs="Times New Roman"/>
                <w:sz w:val="28"/>
                <w:szCs w:val="28"/>
              </w:rPr>
              <w:t>стиральной машиной</w:t>
            </w:r>
          </w:p>
        </w:tc>
      </w:tr>
      <w:tr w:rsidR="00150DE1" w:rsidRPr="00150DE1" w:rsidTr="00830765">
        <w:tc>
          <w:tcPr>
            <w:tcW w:w="963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150DE1" w:rsidRPr="00150DE1" w:rsidRDefault="00150DE1" w:rsidP="00150DE1">
            <w:pPr>
              <w:tabs>
                <w:tab w:val="lef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</w:rPr>
            </w:pPr>
            <w:r w:rsidRPr="00150DE1">
              <w:rPr>
                <w:rFonts w:ascii="Times New Roman" w:eastAsia="Times New Roman" w:hAnsi="Times New Roman" w:cs="Times New Roman"/>
                <w:sz w:val="28"/>
                <w:szCs w:val="24"/>
              </w:rPr>
              <w:t xml:space="preserve">3. Описание работы </w:t>
            </w:r>
            <w:r w:rsidRPr="00150DE1">
              <w:rPr>
                <w:rFonts w:ascii="Times New Roman" w:eastAsia="Times New Roman" w:hAnsi="Times New Roman" w:cs="Times New Roman"/>
                <w:sz w:val="28"/>
                <w:szCs w:val="28"/>
              </w:rPr>
              <w:t>микропроцессорной</w:t>
            </w:r>
            <w:r w:rsidRPr="00150DE1">
              <w:rPr>
                <w:rFonts w:ascii="Times New Roman" w:eastAsia="Times New Roman" w:hAnsi="Times New Roman" w:cs="Times New Roman"/>
                <w:sz w:val="28"/>
                <w:szCs w:val="24"/>
              </w:rPr>
              <w:t xml:space="preserve"> системы управления </w:t>
            </w:r>
          </w:p>
        </w:tc>
      </w:tr>
      <w:tr w:rsidR="00150DE1" w:rsidRPr="00150DE1" w:rsidTr="00830765">
        <w:tc>
          <w:tcPr>
            <w:tcW w:w="963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150DE1" w:rsidRPr="00150DE1" w:rsidRDefault="00150DE1" w:rsidP="00150DE1">
            <w:pPr>
              <w:tabs>
                <w:tab w:val="lef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</w:rPr>
            </w:pPr>
            <w:r w:rsidRPr="00150DE1">
              <w:rPr>
                <w:rFonts w:ascii="Times New Roman" w:eastAsia="Times New Roman" w:hAnsi="Times New Roman" w:cs="Times New Roman"/>
                <w:sz w:val="28"/>
                <w:szCs w:val="24"/>
              </w:rPr>
              <w:t>4 Построение алгоритма работы системы управления</w:t>
            </w:r>
            <w:r w:rsidRPr="00150DE1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r w:rsidR="00830765">
              <w:rPr>
                <w:rFonts w:ascii="Times New Roman" w:eastAsia="Times New Roman" w:hAnsi="Times New Roman" w:cs="Times New Roman"/>
                <w:sz w:val="28"/>
                <w:szCs w:val="28"/>
              </w:rPr>
              <w:t>стиральной машиной</w:t>
            </w:r>
            <w:r w:rsidRPr="00150DE1">
              <w:rPr>
                <w:rFonts w:ascii="Times New Roman" w:eastAsia="Times New Roman" w:hAnsi="Times New Roman" w:cs="Times New Roman"/>
                <w:sz w:val="28"/>
                <w:szCs w:val="24"/>
              </w:rPr>
              <w:t>;</w:t>
            </w:r>
          </w:p>
        </w:tc>
      </w:tr>
      <w:tr w:rsidR="00150DE1" w:rsidRPr="00150DE1" w:rsidTr="00830765">
        <w:trPr>
          <w:trHeight w:val="315"/>
        </w:trPr>
        <w:tc>
          <w:tcPr>
            <w:tcW w:w="963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150DE1" w:rsidRPr="00150DE1" w:rsidRDefault="00150DE1" w:rsidP="00150DE1">
            <w:pPr>
              <w:tabs>
                <w:tab w:val="lef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</w:rPr>
            </w:pPr>
            <w:r w:rsidRPr="00150DE1">
              <w:rPr>
                <w:rFonts w:ascii="Times New Roman" w:eastAsia="Times New Roman" w:hAnsi="Times New Roman" w:cs="Times New Roman"/>
                <w:sz w:val="28"/>
                <w:szCs w:val="24"/>
              </w:rPr>
              <w:t xml:space="preserve">5 Разработка программы работы микропроцессорной системы управления </w:t>
            </w:r>
          </w:p>
        </w:tc>
      </w:tr>
      <w:tr w:rsidR="00150DE1" w:rsidRPr="00150DE1" w:rsidTr="00830765">
        <w:trPr>
          <w:trHeight w:val="330"/>
        </w:trPr>
        <w:tc>
          <w:tcPr>
            <w:tcW w:w="963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150DE1" w:rsidRPr="00150DE1" w:rsidRDefault="00150DE1" w:rsidP="00150DE1">
            <w:pPr>
              <w:tabs>
                <w:tab w:val="lef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</w:rPr>
            </w:pPr>
            <w:r w:rsidRPr="00150DE1">
              <w:rPr>
                <w:rFonts w:ascii="Times New Roman" w:eastAsia="Times New Roman" w:hAnsi="Times New Roman" w:cs="Times New Roman"/>
                <w:sz w:val="28"/>
                <w:szCs w:val="24"/>
              </w:rPr>
              <w:t>стиральной машины;</w:t>
            </w:r>
          </w:p>
        </w:tc>
      </w:tr>
      <w:tr w:rsidR="00150DE1" w:rsidRPr="00150DE1" w:rsidTr="00830765">
        <w:trPr>
          <w:trHeight w:val="330"/>
        </w:trPr>
        <w:tc>
          <w:tcPr>
            <w:tcW w:w="963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150DE1" w:rsidRPr="00150DE1" w:rsidRDefault="00150DE1" w:rsidP="00150DE1">
            <w:pPr>
              <w:tabs>
                <w:tab w:val="lef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</w:rPr>
            </w:pPr>
            <w:r w:rsidRPr="00150DE1">
              <w:rPr>
                <w:rFonts w:ascii="Times New Roman" w:eastAsia="Times New Roman" w:hAnsi="Times New Roman" w:cs="Times New Roman"/>
                <w:sz w:val="28"/>
                <w:szCs w:val="24"/>
              </w:rPr>
              <w:t xml:space="preserve">6 Выбор и обоснование эмулятора для отладки программы работы </w:t>
            </w:r>
          </w:p>
        </w:tc>
      </w:tr>
      <w:tr w:rsidR="00150DE1" w:rsidRPr="00150DE1" w:rsidTr="00830765">
        <w:trPr>
          <w:trHeight w:val="300"/>
        </w:trPr>
        <w:tc>
          <w:tcPr>
            <w:tcW w:w="963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150DE1" w:rsidRPr="00150DE1" w:rsidRDefault="00150DE1" w:rsidP="00150DE1">
            <w:pPr>
              <w:tabs>
                <w:tab w:val="lef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</w:rPr>
            </w:pPr>
            <w:r w:rsidRPr="00150DE1">
              <w:rPr>
                <w:rFonts w:ascii="Times New Roman" w:eastAsia="Times New Roman" w:hAnsi="Times New Roman" w:cs="Times New Roman"/>
                <w:sz w:val="28"/>
                <w:szCs w:val="24"/>
              </w:rPr>
              <w:t>микропроцессорной системы управления стиральной машиной;</w:t>
            </w:r>
          </w:p>
        </w:tc>
      </w:tr>
      <w:tr w:rsidR="00150DE1" w:rsidRPr="00150DE1" w:rsidTr="00830765">
        <w:trPr>
          <w:trHeight w:val="300"/>
        </w:trPr>
        <w:tc>
          <w:tcPr>
            <w:tcW w:w="963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150DE1" w:rsidRPr="00150DE1" w:rsidRDefault="00150DE1" w:rsidP="00150DE1">
            <w:pPr>
              <w:tabs>
                <w:tab w:val="lef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</w:rPr>
            </w:pPr>
            <w:r w:rsidRPr="00150DE1">
              <w:rPr>
                <w:rFonts w:ascii="Times New Roman" w:eastAsia="Times New Roman" w:hAnsi="Times New Roman" w:cs="Times New Roman"/>
                <w:sz w:val="28"/>
                <w:szCs w:val="24"/>
              </w:rPr>
              <w:t xml:space="preserve">7 Отладка программы работы микропроцессорной системы управления </w:t>
            </w:r>
          </w:p>
        </w:tc>
      </w:tr>
      <w:tr w:rsidR="00150DE1" w:rsidRPr="00150DE1" w:rsidTr="00830765">
        <w:trPr>
          <w:trHeight w:val="330"/>
        </w:trPr>
        <w:tc>
          <w:tcPr>
            <w:tcW w:w="963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150DE1" w:rsidRPr="00150DE1" w:rsidRDefault="00150DE1" w:rsidP="00150DE1">
            <w:pPr>
              <w:tabs>
                <w:tab w:val="lef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</w:rPr>
            </w:pPr>
            <w:r w:rsidRPr="00150DE1">
              <w:rPr>
                <w:rFonts w:ascii="Times New Roman" w:eastAsia="Times New Roman" w:hAnsi="Times New Roman" w:cs="Times New Roman"/>
                <w:sz w:val="28"/>
                <w:szCs w:val="24"/>
              </w:rPr>
              <w:t>стиральной машины с применением эмулятора;</w:t>
            </w:r>
          </w:p>
        </w:tc>
      </w:tr>
      <w:tr w:rsidR="00150DE1" w:rsidRPr="00150DE1" w:rsidTr="00830765">
        <w:tc>
          <w:tcPr>
            <w:tcW w:w="963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150DE1" w:rsidRPr="00150DE1" w:rsidRDefault="00150DE1" w:rsidP="00150DE1">
            <w:pPr>
              <w:tabs>
                <w:tab w:val="lef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</w:rPr>
            </w:pPr>
            <w:r w:rsidRPr="00150DE1">
              <w:rPr>
                <w:rFonts w:ascii="Times New Roman" w:eastAsia="Times New Roman" w:hAnsi="Times New Roman" w:cs="Times New Roman"/>
                <w:sz w:val="28"/>
                <w:szCs w:val="24"/>
              </w:rPr>
              <w:t>Заключение.</w:t>
            </w:r>
          </w:p>
        </w:tc>
      </w:tr>
      <w:tr w:rsidR="00150DE1" w:rsidRPr="00150DE1" w:rsidTr="00830765">
        <w:tc>
          <w:tcPr>
            <w:tcW w:w="963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150DE1" w:rsidRPr="00150DE1" w:rsidRDefault="00150DE1" w:rsidP="00150DE1">
            <w:pPr>
              <w:tabs>
                <w:tab w:val="lef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</w:rPr>
            </w:pPr>
            <w:r w:rsidRPr="00150DE1">
              <w:rPr>
                <w:rFonts w:ascii="Times New Roman" w:eastAsia="Times New Roman" w:hAnsi="Times New Roman" w:cs="Times New Roman"/>
                <w:sz w:val="28"/>
                <w:szCs w:val="24"/>
              </w:rPr>
              <w:t>Список используемых источников.</w:t>
            </w:r>
          </w:p>
        </w:tc>
      </w:tr>
    </w:tbl>
    <w:p w:rsidR="00150DE1" w:rsidRPr="00150DE1" w:rsidRDefault="00150DE1" w:rsidP="00150DE1">
      <w:pPr>
        <w:widowControl w:val="0"/>
        <w:autoSpaceDE w:val="0"/>
        <w:autoSpaceDN w:val="0"/>
        <w:adjustRightInd w:val="0"/>
        <w:spacing w:before="240" w:after="120" w:line="240" w:lineRule="auto"/>
        <w:ind w:left="567"/>
        <w:rPr>
          <w:rFonts w:ascii="Times New Roman" w:eastAsia="Times New Roman" w:hAnsi="Times New Roman" w:cs="Times New Roman"/>
          <w:sz w:val="26"/>
          <w:szCs w:val="24"/>
        </w:rPr>
      </w:pPr>
    </w:p>
    <w:p w:rsidR="00150DE1" w:rsidRPr="00150DE1" w:rsidRDefault="00150DE1" w:rsidP="00150DE1">
      <w:pPr>
        <w:widowControl w:val="0"/>
        <w:autoSpaceDE w:val="0"/>
        <w:autoSpaceDN w:val="0"/>
        <w:adjustRightInd w:val="0"/>
        <w:spacing w:before="240" w:after="120" w:line="240" w:lineRule="auto"/>
        <w:rPr>
          <w:rFonts w:ascii="Times New Roman" w:eastAsia="Times New Roman" w:hAnsi="Times New Roman" w:cs="Times New Roman"/>
          <w:sz w:val="26"/>
          <w:szCs w:val="24"/>
        </w:rPr>
      </w:pPr>
    </w:p>
    <w:p w:rsidR="00150DE1" w:rsidRPr="00150DE1" w:rsidRDefault="00150DE1" w:rsidP="00150DE1">
      <w:pPr>
        <w:widowControl w:val="0"/>
        <w:autoSpaceDE w:val="0"/>
        <w:autoSpaceDN w:val="0"/>
        <w:adjustRightInd w:val="0"/>
        <w:spacing w:before="240" w:after="12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150DE1">
        <w:rPr>
          <w:rFonts w:ascii="Times New Roman" w:eastAsia="Times New Roman" w:hAnsi="Times New Roman" w:cs="Times New Roman"/>
          <w:sz w:val="26"/>
          <w:szCs w:val="24"/>
        </w:rPr>
        <w:t xml:space="preserve">2. </w:t>
      </w:r>
      <w:r w:rsidRPr="00150DE1">
        <w:rPr>
          <w:rFonts w:ascii="Times New Roman" w:eastAsia="Times New Roman" w:hAnsi="Times New Roman" w:cs="Times New Roman"/>
          <w:sz w:val="24"/>
          <w:szCs w:val="24"/>
        </w:rPr>
        <w:t xml:space="preserve"> Графическая часть</w:t>
      </w:r>
    </w:p>
    <w:p w:rsidR="00150DE1" w:rsidRPr="00150DE1" w:rsidRDefault="00150DE1" w:rsidP="00150DE1">
      <w:pPr>
        <w:widowControl w:val="0"/>
        <w:autoSpaceDE w:val="0"/>
        <w:autoSpaceDN w:val="0"/>
        <w:adjustRightInd w:val="0"/>
        <w:spacing w:before="240" w:after="12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tbl>
      <w:tblPr>
        <w:tblW w:w="9639" w:type="dxa"/>
        <w:tblInd w:w="108" w:type="dxa"/>
        <w:tblBorders>
          <w:bottom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639"/>
      </w:tblGrid>
      <w:tr w:rsidR="00150DE1" w:rsidRPr="00150DE1" w:rsidTr="00830765">
        <w:trPr>
          <w:trHeight w:val="330"/>
        </w:trPr>
        <w:tc>
          <w:tcPr>
            <w:tcW w:w="96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150DE1" w:rsidRPr="00150DE1" w:rsidRDefault="00150DE1" w:rsidP="00150DE1">
            <w:pPr>
              <w:tabs>
                <w:tab w:val="lef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</w:rPr>
            </w:pPr>
            <w:r w:rsidRPr="00150DE1">
              <w:rPr>
                <w:rFonts w:ascii="Times New Roman" w:eastAsia="Times New Roman" w:hAnsi="Times New Roman" w:cs="Times New Roman"/>
                <w:sz w:val="28"/>
                <w:szCs w:val="24"/>
              </w:rPr>
              <w:t xml:space="preserve">Приложение </w:t>
            </w:r>
            <w:r w:rsidRPr="00150DE1">
              <w:rPr>
                <w:rFonts w:ascii="Times New Roman" w:eastAsia="Times New Roman" w:hAnsi="Times New Roman" w:cs="Times New Roman"/>
                <w:sz w:val="28"/>
                <w:szCs w:val="24"/>
                <w:lang w:val="en-US"/>
              </w:rPr>
              <w:t>A</w:t>
            </w:r>
            <w:r w:rsidRPr="00150DE1">
              <w:rPr>
                <w:rFonts w:ascii="Times New Roman" w:eastAsia="Times New Roman" w:hAnsi="Times New Roman" w:cs="Times New Roman"/>
                <w:sz w:val="28"/>
                <w:szCs w:val="24"/>
              </w:rPr>
              <w:t xml:space="preserve"> – Электрическая структурная схема </w:t>
            </w:r>
            <w:proofErr w:type="gramStart"/>
            <w:r w:rsidRPr="00150DE1">
              <w:rPr>
                <w:rFonts w:ascii="Times New Roman" w:eastAsia="Times New Roman" w:hAnsi="Times New Roman" w:cs="Times New Roman"/>
                <w:sz w:val="28"/>
                <w:szCs w:val="24"/>
              </w:rPr>
              <w:t>микропроцессорной</w:t>
            </w:r>
            <w:proofErr w:type="gramEnd"/>
            <w:r w:rsidRPr="00150DE1">
              <w:rPr>
                <w:rFonts w:ascii="Times New Roman" w:eastAsia="Times New Roman" w:hAnsi="Times New Roman" w:cs="Times New Roman"/>
                <w:sz w:val="28"/>
                <w:szCs w:val="24"/>
              </w:rPr>
              <w:t xml:space="preserve"> </w:t>
            </w:r>
          </w:p>
        </w:tc>
      </w:tr>
      <w:tr w:rsidR="00150DE1" w:rsidRPr="00150DE1" w:rsidTr="00830765">
        <w:trPr>
          <w:trHeight w:val="315"/>
        </w:trPr>
        <w:tc>
          <w:tcPr>
            <w:tcW w:w="963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150DE1" w:rsidRPr="00150DE1" w:rsidRDefault="00150DE1" w:rsidP="00150DE1">
            <w:pPr>
              <w:tabs>
                <w:tab w:val="lef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</w:rPr>
            </w:pPr>
            <w:r w:rsidRPr="00150DE1">
              <w:rPr>
                <w:rFonts w:ascii="Times New Roman" w:eastAsia="Times New Roman" w:hAnsi="Times New Roman" w:cs="Times New Roman"/>
                <w:sz w:val="28"/>
                <w:szCs w:val="24"/>
              </w:rPr>
              <w:t>системы управления стиральной машиной</w:t>
            </w:r>
          </w:p>
        </w:tc>
      </w:tr>
      <w:tr w:rsidR="00150DE1" w:rsidRPr="00150DE1" w:rsidTr="00830765">
        <w:trPr>
          <w:trHeight w:val="315"/>
        </w:trPr>
        <w:tc>
          <w:tcPr>
            <w:tcW w:w="963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150DE1" w:rsidRPr="00150DE1" w:rsidRDefault="00150DE1" w:rsidP="00150DE1">
            <w:pPr>
              <w:tabs>
                <w:tab w:val="lef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</w:rPr>
            </w:pPr>
            <w:r w:rsidRPr="00150DE1">
              <w:rPr>
                <w:rFonts w:ascii="Times New Roman" w:eastAsia="Times New Roman" w:hAnsi="Times New Roman" w:cs="Times New Roman"/>
                <w:sz w:val="28"/>
                <w:szCs w:val="24"/>
              </w:rPr>
              <w:t>Приложение</w:t>
            </w:r>
            <w:proofErr w:type="gramStart"/>
            <w:r w:rsidRPr="00150DE1">
              <w:rPr>
                <w:rFonts w:ascii="Times New Roman" w:eastAsia="Times New Roman" w:hAnsi="Times New Roman" w:cs="Times New Roman"/>
                <w:sz w:val="28"/>
                <w:szCs w:val="24"/>
              </w:rPr>
              <w:t xml:space="preserve"> Б</w:t>
            </w:r>
            <w:proofErr w:type="gramEnd"/>
            <w:r w:rsidRPr="00150DE1">
              <w:rPr>
                <w:rFonts w:ascii="Times New Roman" w:eastAsia="Times New Roman" w:hAnsi="Times New Roman" w:cs="Times New Roman"/>
                <w:sz w:val="28"/>
                <w:szCs w:val="24"/>
              </w:rPr>
              <w:t xml:space="preserve"> – Алгоритм работы микропроцессорной системы управления </w:t>
            </w:r>
          </w:p>
        </w:tc>
      </w:tr>
      <w:tr w:rsidR="00150DE1" w:rsidRPr="00150DE1" w:rsidTr="00830765">
        <w:trPr>
          <w:trHeight w:val="330"/>
        </w:trPr>
        <w:tc>
          <w:tcPr>
            <w:tcW w:w="963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150DE1" w:rsidRPr="00150DE1" w:rsidRDefault="00150DE1" w:rsidP="00150DE1">
            <w:pPr>
              <w:tabs>
                <w:tab w:val="lef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</w:rPr>
            </w:pPr>
            <w:r w:rsidRPr="00150DE1">
              <w:rPr>
                <w:rFonts w:ascii="Times New Roman" w:eastAsia="Times New Roman" w:hAnsi="Times New Roman" w:cs="Times New Roman"/>
                <w:sz w:val="28"/>
                <w:szCs w:val="24"/>
              </w:rPr>
              <w:t xml:space="preserve">стиральной машиной </w:t>
            </w:r>
          </w:p>
        </w:tc>
      </w:tr>
      <w:tr w:rsidR="00150DE1" w:rsidRPr="00150DE1" w:rsidTr="00830765">
        <w:trPr>
          <w:trHeight w:val="315"/>
        </w:trPr>
        <w:tc>
          <w:tcPr>
            <w:tcW w:w="963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150DE1" w:rsidRPr="00150DE1" w:rsidRDefault="00150DE1" w:rsidP="00150DE1">
            <w:pPr>
              <w:tabs>
                <w:tab w:val="lef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</w:rPr>
            </w:pPr>
            <w:r w:rsidRPr="00150DE1">
              <w:rPr>
                <w:rFonts w:ascii="Times New Roman" w:eastAsia="Times New Roman" w:hAnsi="Times New Roman" w:cs="Times New Roman"/>
                <w:sz w:val="28"/>
                <w:szCs w:val="24"/>
              </w:rPr>
              <w:t>Приложение</w:t>
            </w:r>
            <w:proofErr w:type="gramStart"/>
            <w:r w:rsidRPr="00150DE1">
              <w:rPr>
                <w:rFonts w:ascii="Times New Roman" w:eastAsia="Times New Roman" w:hAnsi="Times New Roman" w:cs="Times New Roman"/>
                <w:sz w:val="28"/>
                <w:szCs w:val="24"/>
              </w:rPr>
              <w:t xml:space="preserve"> В</w:t>
            </w:r>
            <w:proofErr w:type="gramEnd"/>
            <w:r w:rsidRPr="00150DE1">
              <w:rPr>
                <w:rFonts w:ascii="Times New Roman" w:eastAsia="Times New Roman" w:hAnsi="Times New Roman" w:cs="Times New Roman"/>
                <w:sz w:val="28"/>
                <w:szCs w:val="24"/>
              </w:rPr>
              <w:t xml:space="preserve"> – Текст программы работы микропроцессорной системы </w:t>
            </w:r>
          </w:p>
        </w:tc>
      </w:tr>
      <w:tr w:rsidR="00150DE1" w:rsidRPr="00150DE1" w:rsidTr="00830765">
        <w:trPr>
          <w:trHeight w:val="330"/>
        </w:trPr>
        <w:tc>
          <w:tcPr>
            <w:tcW w:w="963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150DE1" w:rsidRPr="00150DE1" w:rsidRDefault="00150DE1" w:rsidP="00150DE1">
            <w:pPr>
              <w:tabs>
                <w:tab w:val="lef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</w:rPr>
            </w:pPr>
            <w:r w:rsidRPr="00150DE1">
              <w:rPr>
                <w:rFonts w:ascii="Times New Roman" w:eastAsia="Times New Roman" w:hAnsi="Times New Roman" w:cs="Times New Roman"/>
                <w:sz w:val="28"/>
                <w:szCs w:val="24"/>
              </w:rPr>
              <w:t>управления стиральной машиной</w:t>
            </w:r>
          </w:p>
        </w:tc>
      </w:tr>
    </w:tbl>
    <w:p w:rsidR="00150DE1" w:rsidRPr="00150DE1" w:rsidRDefault="00150DE1" w:rsidP="00150DE1">
      <w:pPr>
        <w:widowControl w:val="0"/>
        <w:autoSpaceDE w:val="0"/>
        <w:autoSpaceDN w:val="0"/>
        <w:adjustRightInd w:val="0"/>
        <w:spacing w:before="240" w:after="12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150DE1">
        <w:rPr>
          <w:rFonts w:ascii="Times New Roman" w:eastAsia="Times New Roman" w:hAnsi="Times New Roman" w:cs="Times New Roman"/>
          <w:sz w:val="26"/>
          <w:szCs w:val="24"/>
        </w:rPr>
        <w:t>Список рекомендуемых источников</w:t>
      </w:r>
    </w:p>
    <w:tbl>
      <w:tblPr>
        <w:tblW w:w="9639" w:type="dxa"/>
        <w:tblInd w:w="108" w:type="dxa"/>
        <w:tblBorders>
          <w:bottom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639"/>
      </w:tblGrid>
      <w:tr w:rsidR="00150DE1" w:rsidRPr="00150DE1" w:rsidTr="00830765">
        <w:tc>
          <w:tcPr>
            <w:tcW w:w="96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150DE1" w:rsidRPr="00150DE1" w:rsidRDefault="00150DE1" w:rsidP="00150DE1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50DE1">
              <w:rPr>
                <w:rFonts w:ascii="Times New Roman" w:eastAsia="Times New Roman" w:hAnsi="Times New Roman" w:cs="Times New Roman"/>
                <w:sz w:val="28"/>
                <w:szCs w:val="28"/>
              </w:rPr>
              <w:t>Кузин, А.В. Микропроцессорная техника: учебник для студ. учреждений сред. проф. образования /А. В. Кузин, М.А. Жаворонков. - 7-е изд</w:t>
            </w:r>
            <w:proofErr w:type="gramStart"/>
            <w:r w:rsidRPr="00150DE1">
              <w:rPr>
                <w:rFonts w:ascii="Times New Roman" w:eastAsia="Times New Roman" w:hAnsi="Times New Roman" w:cs="Times New Roman"/>
                <w:sz w:val="28"/>
                <w:szCs w:val="28"/>
              </w:rPr>
              <w:t>.с</w:t>
            </w:r>
            <w:proofErr w:type="gramEnd"/>
            <w:r w:rsidRPr="00150DE1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тер. – М.: Издательский центр «Академия», 2013. 304 </w:t>
            </w:r>
            <w:proofErr w:type="gramStart"/>
            <w:r w:rsidRPr="00150DE1">
              <w:rPr>
                <w:rFonts w:ascii="Times New Roman" w:eastAsia="Times New Roman" w:hAnsi="Times New Roman" w:cs="Times New Roman"/>
                <w:sz w:val="28"/>
                <w:szCs w:val="28"/>
              </w:rPr>
              <w:t>с</w:t>
            </w:r>
            <w:proofErr w:type="gramEnd"/>
            <w:r w:rsidRPr="00150DE1">
              <w:rPr>
                <w:rFonts w:ascii="Times New Roman" w:eastAsia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150DE1" w:rsidRPr="00150DE1" w:rsidRDefault="00150DE1" w:rsidP="00150DE1">
      <w:pPr>
        <w:spacing w:after="0" w:line="240" w:lineRule="auto"/>
        <w:rPr>
          <w:rFonts w:ascii="Times New Roman" w:eastAsia="Times New Roman" w:hAnsi="Times New Roman" w:cs="Times New Roman"/>
          <w:sz w:val="26"/>
          <w:szCs w:val="24"/>
        </w:rPr>
      </w:pPr>
      <w:r w:rsidRPr="00150DE1">
        <w:rPr>
          <w:rFonts w:ascii="Times New Roman" w:eastAsia="Times New Roman" w:hAnsi="Times New Roman" w:cs="Times New Roman"/>
          <w:sz w:val="26"/>
          <w:szCs w:val="24"/>
        </w:rPr>
        <w:t xml:space="preserve">               </w:t>
      </w:r>
    </w:p>
    <w:p w:rsidR="00150DE1" w:rsidRPr="00150DE1" w:rsidRDefault="00150DE1" w:rsidP="00150DE1">
      <w:pPr>
        <w:widowControl w:val="0"/>
        <w:tabs>
          <w:tab w:val="left" w:pos="5954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150DE1">
        <w:rPr>
          <w:rFonts w:ascii="Times New Roman" w:eastAsia="Times New Roman" w:hAnsi="Times New Roman" w:cs="Times New Roman"/>
          <w:sz w:val="26"/>
          <w:szCs w:val="24"/>
        </w:rPr>
        <w:t xml:space="preserve">        </w:t>
      </w:r>
      <w:r w:rsidRPr="00150DE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tbl>
      <w:tblPr>
        <w:tblW w:w="0" w:type="auto"/>
        <w:tblInd w:w="675" w:type="dxa"/>
        <w:tblLook w:val="04A0"/>
      </w:tblPr>
      <w:tblGrid>
        <w:gridCol w:w="2268"/>
        <w:gridCol w:w="2977"/>
      </w:tblGrid>
      <w:tr w:rsidR="00150DE1" w:rsidRPr="00150DE1" w:rsidTr="00830765">
        <w:tc>
          <w:tcPr>
            <w:tcW w:w="2268" w:type="dxa"/>
            <w:hideMark/>
          </w:tcPr>
          <w:p w:rsidR="00150DE1" w:rsidRPr="00150DE1" w:rsidRDefault="00150DE1" w:rsidP="00150DE1">
            <w:pPr>
              <w:widowControl w:val="0"/>
              <w:autoSpaceDE w:val="0"/>
              <w:autoSpaceDN w:val="0"/>
              <w:adjustRightInd w:val="0"/>
              <w:spacing w:after="0"/>
              <w:ind w:left="-108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50DE1">
              <w:rPr>
                <w:rFonts w:ascii="Times New Roman" w:eastAsia="Times New Roman" w:hAnsi="Times New Roman" w:cs="Times New Roman"/>
                <w:sz w:val="24"/>
                <w:szCs w:val="24"/>
              </w:rPr>
              <w:t>Срок сдачи проекта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150DE1" w:rsidRPr="00150DE1" w:rsidRDefault="00150DE1" w:rsidP="00150DE1">
            <w:pPr>
              <w:widowControl w:val="0"/>
              <w:autoSpaceDE w:val="0"/>
              <w:autoSpaceDN w:val="0"/>
              <w:adjustRightInd w:val="0"/>
              <w:spacing w:after="0"/>
              <w:ind w:left="426" w:right="-108" w:hanging="5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:rsidR="00150DE1" w:rsidRPr="00150DE1" w:rsidRDefault="00150DE1" w:rsidP="00150DE1">
      <w:pPr>
        <w:widowControl w:val="0"/>
        <w:tabs>
          <w:tab w:val="left" w:pos="5103"/>
        </w:tabs>
        <w:autoSpaceDE w:val="0"/>
        <w:autoSpaceDN w:val="0"/>
        <w:adjustRightInd w:val="0"/>
        <w:spacing w:after="0" w:line="240" w:lineRule="auto"/>
        <w:ind w:left="426" w:hanging="534"/>
        <w:rPr>
          <w:rFonts w:ascii="Times New Roman" w:eastAsia="Times New Roman" w:hAnsi="Times New Roman" w:cs="Times New Roman"/>
          <w:sz w:val="24"/>
          <w:szCs w:val="24"/>
        </w:rPr>
      </w:pPr>
    </w:p>
    <w:p w:rsidR="00150DE1" w:rsidRPr="00150DE1" w:rsidRDefault="00150DE1" w:rsidP="00150DE1">
      <w:pPr>
        <w:widowControl w:val="0"/>
        <w:tabs>
          <w:tab w:val="left" w:pos="5103"/>
        </w:tabs>
        <w:autoSpaceDE w:val="0"/>
        <w:autoSpaceDN w:val="0"/>
        <w:adjustRightInd w:val="0"/>
        <w:spacing w:after="0" w:line="240" w:lineRule="auto"/>
        <w:ind w:left="426" w:hanging="534"/>
        <w:rPr>
          <w:rFonts w:ascii="Times New Roman" w:eastAsia="Times New Roman" w:hAnsi="Times New Roman" w:cs="Times New Roman"/>
          <w:sz w:val="24"/>
          <w:szCs w:val="24"/>
        </w:rPr>
      </w:pPr>
    </w:p>
    <w:tbl>
      <w:tblPr>
        <w:tblW w:w="9639" w:type="dxa"/>
        <w:tblInd w:w="-34" w:type="dxa"/>
        <w:tblLook w:val="04A0"/>
      </w:tblPr>
      <w:tblGrid>
        <w:gridCol w:w="3651"/>
        <w:gridCol w:w="2629"/>
        <w:gridCol w:w="292"/>
        <w:gridCol w:w="3067"/>
      </w:tblGrid>
      <w:tr w:rsidR="00150DE1" w:rsidRPr="00150DE1" w:rsidTr="00830765">
        <w:tc>
          <w:tcPr>
            <w:tcW w:w="3651" w:type="dxa"/>
            <w:hideMark/>
          </w:tcPr>
          <w:p w:rsidR="00150DE1" w:rsidRPr="00150DE1" w:rsidRDefault="00150DE1" w:rsidP="00150DE1">
            <w:pPr>
              <w:widowControl w:val="0"/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50DE1">
              <w:rPr>
                <w:rFonts w:ascii="Times New Roman" w:eastAsia="Times New Roman" w:hAnsi="Times New Roman" w:cs="Times New Roman"/>
                <w:sz w:val="24"/>
                <w:szCs w:val="24"/>
              </w:rPr>
              <w:t>Задание приня</w:t>
            </w:r>
            <w:proofErr w:type="gramStart"/>
            <w:r w:rsidRPr="00150DE1">
              <w:rPr>
                <w:rFonts w:ascii="Times New Roman" w:eastAsia="Times New Roman" w:hAnsi="Times New Roman" w:cs="Times New Roman"/>
                <w:sz w:val="24"/>
                <w:szCs w:val="24"/>
              </w:rPr>
              <w:t>л(</w:t>
            </w:r>
            <w:proofErr w:type="gramEnd"/>
            <w:r w:rsidRPr="00150DE1">
              <w:rPr>
                <w:rFonts w:ascii="Times New Roman" w:eastAsia="Times New Roman" w:hAnsi="Times New Roman" w:cs="Times New Roman"/>
                <w:sz w:val="24"/>
                <w:szCs w:val="24"/>
              </w:rPr>
              <w:t>а) к исполнению</w:t>
            </w:r>
          </w:p>
        </w:tc>
        <w:tc>
          <w:tcPr>
            <w:tcW w:w="262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150DE1" w:rsidRPr="00150DE1" w:rsidRDefault="00150DE1" w:rsidP="00150DE1">
            <w:pPr>
              <w:widowControl w:val="0"/>
              <w:autoSpaceDE w:val="0"/>
              <w:autoSpaceDN w:val="0"/>
              <w:adjustRightInd w:val="0"/>
              <w:spacing w:after="0"/>
              <w:ind w:left="426" w:hanging="5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50DE1">
              <w:rPr>
                <w:rFonts w:ascii="Times New Roman" w:eastAsia="Times New Roman" w:hAnsi="Times New Roman" w:cs="Times New Roman"/>
                <w:sz w:val="24"/>
                <w:szCs w:val="24"/>
              </w:rPr>
              <w:t>20.12.17</w:t>
            </w:r>
          </w:p>
        </w:tc>
        <w:tc>
          <w:tcPr>
            <w:tcW w:w="292" w:type="dxa"/>
          </w:tcPr>
          <w:p w:rsidR="00150DE1" w:rsidRPr="00150DE1" w:rsidRDefault="00150DE1" w:rsidP="00150DE1">
            <w:pPr>
              <w:widowControl w:val="0"/>
              <w:autoSpaceDE w:val="0"/>
              <w:autoSpaceDN w:val="0"/>
              <w:adjustRightInd w:val="0"/>
              <w:spacing w:after="0"/>
              <w:ind w:left="426" w:hanging="53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306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150DE1" w:rsidRPr="00150DE1" w:rsidRDefault="00150DE1" w:rsidP="00150DE1">
            <w:pPr>
              <w:widowControl w:val="0"/>
              <w:autoSpaceDE w:val="0"/>
              <w:autoSpaceDN w:val="0"/>
              <w:adjustRightInd w:val="0"/>
              <w:spacing w:after="0"/>
              <w:ind w:left="426" w:hanging="5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50DE1">
              <w:rPr>
                <w:rFonts w:ascii="Times New Roman" w:eastAsia="Times New Roman" w:hAnsi="Times New Roman" w:cs="Times New Roman"/>
                <w:sz w:val="24"/>
                <w:szCs w:val="24"/>
              </w:rPr>
              <w:t>К. А. Неёлов</w:t>
            </w:r>
          </w:p>
        </w:tc>
      </w:tr>
      <w:tr w:rsidR="00150DE1" w:rsidRPr="00150DE1" w:rsidTr="00830765">
        <w:tc>
          <w:tcPr>
            <w:tcW w:w="3651" w:type="dxa"/>
          </w:tcPr>
          <w:p w:rsidR="00150DE1" w:rsidRPr="00150DE1" w:rsidRDefault="00150DE1" w:rsidP="00150DE1">
            <w:pPr>
              <w:widowControl w:val="0"/>
              <w:tabs>
                <w:tab w:val="left" w:pos="4678"/>
                <w:tab w:val="left" w:pos="6663"/>
              </w:tabs>
              <w:autoSpaceDE w:val="0"/>
              <w:autoSpaceDN w:val="0"/>
              <w:adjustRightInd w:val="0"/>
              <w:spacing w:after="0" w:line="180" w:lineRule="exact"/>
              <w:ind w:left="426" w:hanging="534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629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150DE1" w:rsidRPr="00150DE1" w:rsidRDefault="00150DE1" w:rsidP="00150DE1">
            <w:pPr>
              <w:widowControl w:val="0"/>
              <w:tabs>
                <w:tab w:val="left" w:pos="4678"/>
                <w:tab w:val="left" w:pos="6663"/>
              </w:tabs>
              <w:autoSpaceDE w:val="0"/>
              <w:autoSpaceDN w:val="0"/>
              <w:adjustRightInd w:val="0"/>
              <w:spacing w:after="0" w:line="180" w:lineRule="exact"/>
              <w:ind w:left="426" w:hanging="534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50DE1">
              <w:rPr>
                <w:rFonts w:ascii="Times New Roman" w:eastAsia="Times New Roman" w:hAnsi="Times New Roman" w:cs="Times New Roman"/>
                <w:sz w:val="20"/>
                <w:szCs w:val="20"/>
              </w:rPr>
              <w:t>Подпись, дата</w:t>
            </w:r>
          </w:p>
        </w:tc>
        <w:tc>
          <w:tcPr>
            <w:tcW w:w="292" w:type="dxa"/>
          </w:tcPr>
          <w:p w:rsidR="00150DE1" w:rsidRPr="00150DE1" w:rsidRDefault="00150DE1" w:rsidP="00150DE1">
            <w:pPr>
              <w:widowControl w:val="0"/>
              <w:tabs>
                <w:tab w:val="left" w:pos="4678"/>
                <w:tab w:val="left" w:pos="6663"/>
              </w:tabs>
              <w:autoSpaceDE w:val="0"/>
              <w:autoSpaceDN w:val="0"/>
              <w:adjustRightInd w:val="0"/>
              <w:spacing w:after="0" w:line="180" w:lineRule="exact"/>
              <w:ind w:left="426" w:hanging="534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067" w:type="dxa"/>
            <w:hideMark/>
          </w:tcPr>
          <w:p w:rsidR="00150DE1" w:rsidRPr="00150DE1" w:rsidRDefault="00150DE1" w:rsidP="00150DE1">
            <w:pPr>
              <w:widowControl w:val="0"/>
              <w:tabs>
                <w:tab w:val="left" w:pos="4678"/>
                <w:tab w:val="left" w:pos="6663"/>
              </w:tabs>
              <w:autoSpaceDE w:val="0"/>
              <w:autoSpaceDN w:val="0"/>
              <w:adjustRightInd w:val="0"/>
              <w:spacing w:after="0" w:line="180" w:lineRule="exact"/>
              <w:ind w:left="426" w:hanging="534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50DE1">
              <w:rPr>
                <w:rFonts w:ascii="Times New Roman" w:eastAsia="Times New Roman" w:hAnsi="Times New Roman" w:cs="Times New Roman"/>
                <w:sz w:val="20"/>
                <w:szCs w:val="20"/>
              </w:rPr>
              <w:t>Инициалы, фамилия</w:t>
            </w:r>
          </w:p>
        </w:tc>
      </w:tr>
    </w:tbl>
    <w:p w:rsidR="00150DE1" w:rsidRPr="00150DE1" w:rsidRDefault="00150DE1" w:rsidP="00150DE1">
      <w:pPr>
        <w:widowControl w:val="0"/>
        <w:autoSpaceDE w:val="0"/>
        <w:autoSpaceDN w:val="0"/>
        <w:adjustRightInd w:val="0"/>
        <w:spacing w:before="120" w:after="0" w:line="240" w:lineRule="auto"/>
        <w:rPr>
          <w:rFonts w:ascii="Times New Roman" w:eastAsia="Calibri" w:hAnsi="Times New Roman" w:cs="Times New Roman"/>
          <w:lang w:eastAsia="en-US"/>
        </w:rPr>
      </w:pPr>
      <w:r w:rsidRPr="00150DE1">
        <w:rPr>
          <w:rFonts w:ascii="Times New Roman" w:eastAsia="Times New Roman" w:hAnsi="Times New Roman" w:cs="Times New Roman"/>
          <w:sz w:val="26"/>
          <w:szCs w:val="24"/>
        </w:rPr>
        <w:t xml:space="preserve">        </w:t>
      </w:r>
      <w:r w:rsidRPr="00150DE1">
        <w:rPr>
          <w:rFonts w:ascii="Times New Roman" w:eastAsia="Calibri" w:hAnsi="Times New Roman" w:cs="Times New Roman"/>
          <w:lang w:eastAsia="en-US"/>
        </w:rPr>
        <w:t>РУКОВОДИТЕЛЬ</w:t>
      </w:r>
    </w:p>
    <w:tbl>
      <w:tblPr>
        <w:tblW w:w="966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269"/>
        <w:gridCol w:w="284"/>
        <w:gridCol w:w="2840"/>
        <w:gridCol w:w="237"/>
        <w:gridCol w:w="3039"/>
      </w:tblGrid>
      <w:tr w:rsidR="00150DE1" w:rsidRPr="00150DE1" w:rsidTr="00830765">
        <w:trPr>
          <w:trHeight w:val="565"/>
        </w:trPr>
        <w:tc>
          <w:tcPr>
            <w:tcW w:w="32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:rsidR="00150DE1" w:rsidRPr="00150DE1" w:rsidRDefault="00150DE1" w:rsidP="00150DE1">
            <w:pPr>
              <w:widowControl w:val="0"/>
              <w:autoSpaceDE w:val="0"/>
              <w:autoSpaceDN w:val="0"/>
              <w:adjustRightInd w:val="0"/>
              <w:spacing w:before="140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 w:rsidRPr="00150DE1"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Преподаватель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150DE1" w:rsidRPr="00150DE1" w:rsidRDefault="00150DE1" w:rsidP="00150DE1">
            <w:pPr>
              <w:widowControl w:val="0"/>
              <w:autoSpaceDE w:val="0"/>
              <w:autoSpaceDN w:val="0"/>
              <w:adjustRightInd w:val="0"/>
              <w:spacing w:before="140"/>
              <w:jc w:val="center"/>
              <w:rPr>
                <w:rFonts w:ascii="Calibri" w:eastAsia="Calibri" w:hAnsi="Calibri" w:cs="Times New Roman"/>
                <w:sz w:val="24"/>
                <w:szCs w:val="24"/>
                <w:lang w:eastAsia="en-US"/>
              </w:rPr>
            </w:pP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150DE1" w:rsidRPr="00150DE1" w:rsidRDefault="00150DE1" w:rsidP="00150DE1">
            <w:pPr>
              <w:widowControl w:val="0"/>
              <w:autoSpaceDE w:val="0"/>
              <w:autoSpaceDN w:val="0"/>
              <w:adjustRightInd w:val="0"/>
              <w:spacing w:before="140"/>
              <w:jc w:val="center"/>
              <w:rPr>
                <w:rFonts w:ascii="Calibri" w:eastAsia="Calibri" w:hAnsi="Calibri" w:cs="Times New Roman"/>
                <w:sz w:val="24"/>
                <w:szCs w:val="24"/>
                <w:lang w:eastAsia="en-US"/>
              </w:rPr>
            </w:pPr>
          </w:p>
        </w:tc>
        <w:tc>
          <w:tcPr>
            <w:tcW w:w="23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150DE1" w:rsidRPr="00150DE1" w:rsidRDefault="00150DE1" w:rsidP="00150DE1">
            <w:pPr>
              <w:widowControl w:val="0"/>
              <w:autoSpaceDE w:val="0"/>
              <w:autoSpaceDN w:val="0"/>
              <w:adjustRightInd w:val="0"/>
              <w:spacing w:before="140"/>
              <w:jc w:val="center"/>
              <w:rPr>
                <w:rFonts w:ascii="Calibri" w:eastAsia="Calibri" w:hAnsi="Calibri" w:cs="Times New Roman"/>
                <w:sz w:val="24"/>
                <w:szCs w:val="24"/>
                <w:lang w:eastAsia="en-US"/>
              </w:rPr>
            </w:pPr>
          </w:p>
        </w:tc>
        <w:tc>
          <w:tcPr>
            <w:tcW w:w="30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:rsidR="00150DE1" w:rsidRPr="00150DE1" w:rsidRDefault="00150DE1" w:rsidP="00150DE1">
            <w:pPr>
              <w:widowControl w:val="0"/>
              <w:autoSpaceDE w:val="0"/>
              <w:autoSpaceDN w:val="0"/>
              <w:adjustRightInd w:val="0"/>
              <w:spacing w:before="140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 w:rsidRPr="00150DE1"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 xml:space="preserve">Д.Я. </w:t>
            </w:r>
            <w:proofErr w:type="spellStart"/>
            <w:r w:rsidRPr="00150DE1"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Каспин</w:t>
            </w:r>
            <w:proofErr w:type="spellEnd"/>
          </w:p>
        </w:tc>
      </w:tr>
      <w:tr w:rsidR="00150DE1" w:rsidRPr="00150DE1" w:rsidTr="00830765">
        <w:trPr>
          <w:trHeight w:val="445"/>
        </w:trPr>
        <w:tc>
          <w:tcPr>
            <w:tcW w:w="3269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150DE1" w:rsidRPr="00150DE1" w:rsidRDefault="00150DE1" w:rsidP="00150DE1">
            <w:pPr>
              <w:widowControl w:val="0"/>
              <w:autoSpaceDE w:val="0"/>
              <w:autoSpaceDN w:val="0"/>
              <w:adjustRightInd w:val="0"/>
              <w:spacing w:line="180" w:lineRule="exact"/>
              <w:ind w:left="-108"/>
              <w:rPr>
                <w:rFonts w:ascii="Times New Roman" w:eastAsia="Calibri" w:hAnsi="Times New Roman" w:cs="Times New Roman"/>
                <w:sz w:val="20"/>
                <w:szCs w:val="20"/>
                <w:lang w:eastAsia="en-US"/>
              </w:rPr>
            </w:pPr>
            <w:r w:rsidRPr="00150DE1">
              <w:rPr>
                <w:rFonts w:ascii="Times New Roman" w:eastAsia="Calibri" w:hAnsi="Times New Roman" w:cs="Times New Roman"/>
                <w:sz w:val="20"/>
                <w:szCs w:val="20"/>
                <w:lang w:eastAsia="en-US"/>
              </w:rPr>
              <w:t xml:space="preserve">Должность, </w:t>
            </w:r>
            <w:proofErr w:type="spellStart"/>
            <w:r w:rsidRPr="00150DE1">
              <w:rPr>
                <w:rFonts w:ascii="Times New Roman" w:eastAsia="Calibri" w:hAnsi="Times New Roman" w:cs="Times New Roman"/>
                <w:sz w:val="20"/>
                <w:szCs w:val="20"/>
                <w:lang w:eastAsia="en-US"/>
              </w:rPr>
              <w:t>уч</w:t>
            </w:r>
            <w:proofErr w:type="spellEnd"/>
            <w:r w:rsidRPr="00150DE1">
              <w:rPr>
                <w:rFonts w:ascii="Times New Roman" w:eastAsia="Calibri" w:hAnsi="Times New Roman" w:cs="Times New Roman"/>
                <w:sz w:val="20"/>
                <w:szCs w:val="20"/>
                <w:lang w:eastAsia="en-US"/>
              </w:rPr>
              <w:t>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150DE1" w:rsidRPr="00150DE1" w:rsidRDefault="00150DE1" w:rsidP="00150DE1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rFonts w:ascii="Calibri" w:eastAsia="Calibri" w:hAnsi="Calibri" w:cs="Times New Roman"/>
                <w:sz w:val="24"/>
                <w:szCs w:val="24"/>
                <w:lang w:eastAsia="en-US"/>
              </w:rPr>
            </w:pPr>
          </w:p>
        </w:tc>
        <w:tc>
          <w:tcPr>
            <w:tcW w:w="28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150DE1" w:rsidRPr="00150DE1" w:rsidRDefault="00150DE1" w:rsidP="00150DE1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rFonts w:ascii="Times New Roman" w:eastAsia="Calibri" w:hAnsi="Times New Roman" w:cs="Times New Roman"/>
                <w:sz w:val="20"/>
                <w:szCs w:val="20"/>
                <w:lang w:eastAsia="en-US"/>
              </w:rPr>
            </w:pPr>
            <w:r w:rsidRPr="00150DE1">
              <w:rPr>
                <w:rFonts w:ascii="Times New Roman" w:eastAsia="Calibri" w:hAnsi="Times New Roman" w:cs="Times New Roman"/>
                <w:sz w:val="20"/>
                <w:szCs w:val="20"/>
                <w:lang w:eastAsia="en-US"/>
              </w:rPr>
              <w:t>Подпись, дата</w:t>
            </w:r>
          </w:p>
        </w:tc>
        <w:tc>
          <w:tcPr>
            <w:tcW w:w="23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150DE1" w:rsidRPr="00150DE1" w:rsidRDefault="00150DE1" w:rsidP="00150DE1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rFonts w:ascii="Calibri" w:eastAsia="Calibri" w:hAnsi="Calibri" w:cs="Times New Roman"/>
                <w:sz w:val="24"/>
                <w:szCs w:val="24"/>
                <w:lang w:eastAsia="en-US"/>
              </w:rPr>
            </w:pPr>
          </w:p>
        </w:tc>
        <w:tc>
          <w:tcPr>
            <w:tcW w:w="3039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150DE1" w:rsidRPr="00150DE1" w:rsidRDefault="00150DE1" w:rsidP="00150DE1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rFonts w:ascii="Times New Roman" w:eastAsia="Calibri" w:hAnsi="Times New Roman" w:cs="Times New Roman"/>
                <w:sz w:val="20"/>
                <w:szCs w:val="20"/>
                <w:lang w:eastAsia="en-US"/>
              </w:rPr>
            </w:pPr>
            <w:r w:rsidRPr="00150DE1">
              <w:rPr>
                <w:rFonts w:ascii="Times New Roman" w:eastAsia="Calibri" w:hAnsi="Times New Roman" w:cs="Times New Roman"/>
                <w:sz w:val="20"/>
                <w:szCs w:val="20"/>
                <w:lang w:eastAsia="en-US"/>
              </w:rPr>
              <w:t>Инициалы, фамилия</w:t>
            </w:r>
          </w:p>
        </w:tc>
      </w:tr>
    </w:tbl>
    <w:p w:rsidR="00150DE1" w:rsidRPr="00150DE1" w:rsidRDefault="00150DE1" w:rsidP="00150DE1">
      <w:pPr>
        <w:spacing w:after="0" w:line="240" w:lineRule="auto"/>
        <w:rPr>
          <w:rFonts w:ascii="Times New Roman" w:eastAsia="Times New Roman" w:hAnsi="Times New Roman" w:cs="Times New Roman"/>
          <w:sz w:val="26"/>
          <w:szCs w:val="24"/>
        </w:rPr>
      </w:pPr>
    </w:p>
    <w:p w:rsidR="00150DE1" w:rsidRPr="00150DE1" w:rsidRDefault="00150DE1" w:rsidP="00150DE1">
      <w:pPr>
        <w:spacing w:after="0" w:line="240" w:lineRule="auto"/>
        <w:ind w:left="-426"/>
        <w:rPr>
          <w:rFonts w:ascii="Times New Roman" w:eastAsia="Times New Roman" w:hAnsi="Times New Roman" w:cs="Times New Roman"/>
          <w:sz w:val="26"/>
          <w:szCs w:val="24"/>
        </w:rPr>
      </w:pPr>
    </w:p>
    <w:p w:rsidR="00ED06F7" w:rsidRPr="00174E3A" w:rsidRDefault="00ED06F7" w:rsidP="00174E3A">
      <w:pPr>
        <w:spacing w:after="0" w:line="360" w:lineRule="auto"/>
        <w:rPr>
          <w:rFonts w:ascii="Times New Roman" w:eastAsia="Times New Roman" w:hAnsi="Times New Roman" w:cs="Times New Roman"/>
          <w:sz w:val="26"/>
          <w:szCs w:val="24"/>
        </w:rPr>
        <w:sectPr w:rsidR="00ED06F7" w:rsidRPr="00174E3A" w:rsidSect="00DF5A38">
          <w:footerReference w:type="default" r:id="rId14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1D5ACF" w:rsidRPr="00174E3A" w:rsidRDefault="001D5ACF" w:rsidP="00174E3A">
      <w:pPr>
        <w:spacing w:after="0" w:line="360" w:lineRule="auto"/>
        <w:jc w:val="center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iCs/>
          <w:sz w:val="28"/>
          <w:szCs w:val="28"/>
        </w:rPr>
        <w:lastRenderedPageBreak/>
        <w:t>СОДЕРЖАНИЕ</w:t>
      </w:r>
    </w:p>
    <w:p w:rsidR="001D5ACF" w:rsidRPr="00174E3A" w:rsidRDefault="001D5ACF" w:rsidP="00174E3A">
      <w:pPr>
        <w:spacing w:after="0" w:line="360" w:lineRule="auto"/>
        <w:rPr>
          <w:rFonts w:ascii="Times New Roman" w:eastAsia="Times New Roman" w:hAnsi="Times New Roman" w:cs="Times New Roman"/>
          <w:position w:val="-14"/>
          <w:sz w:val="28"/>
          <w:szCs w:val="28"/>
        </w:rPr>
      </w:pPr>
    </w:p>
    <w:p w:rsidR="001D5ACF" w:rsidRPr="00174E3A" w:rsidRDefault="00094FE2" w:rsidP="00CB6765">
      <w:pPr>
        <w:pStyle w:val="Standard"/>
        <w:widowControl w:val="0"/>
        <w:spacing w:after="0" w:line="360" w:lineRule="auto"/>
        <w:ind w:left="-284" w:firstLine="0"/>
        <w:jc w:val="left"/>
      </w:pPr>
      <w:r>
        <w:t xml:space="preserve"> Введение</w:t>
      </w:r>
    </w:p>
    <w:p w:rsidR="00CB6765" w:rsidRDefault="001D5ACF" w:rsidP="00CB6765">
      <w:pPr>
        <w:pStyle w:val="Standard"/>
        <w:widowControl w:val="0"/>
        <w:spacing w:after="0" w:line="360" w:lineRule="auto"/>
        <w:ind w:left="-284" w:firstLine="0"/>
        <w:jc w:val="left"/>
      </w:pPr>
      <w:r w:rsidRPr="00174E3A">
        <w:t>1. Анализ существующих систем управления стиральной машиной</w:t>
      </w:r>
      <w:r w:rsidR="00CB6765">
        <w:tab/>
      </w:r>
      <w:r w:rsidR="00CB6765">
        <w:tab/>
      </w:r>
      <w:r w:rsidR="00CB6765">
        <w:tab/>
        <w:t>8</w:t>
      </w:r>
    </w:p>
    <w:p w:rsidR="00094FE2" w:rsidRDefault="001D5ACF" w:rsidP="00CB6765">
      <w:pPr>
        <w:pStyle w:val="Standard"/>
        <w:widowControl w:val="0"/>
        <w:spacing w:after="0" w:line="360" w:lineRule="auto"/>
        <w:ind w:left="-284" w:firstLine="0"/>
        <w:jc w:val="left"/>
      </w:pPr>
      <w:r w:rsidRPr="00174E3A">
        <w:t>2. Разработка структурной схемы микропроцессорной системы управления</w:t>
      </w:r>
      <w:r w:rsidR="00CB6765">
        <w:t xml:space="preserve"> </w:t>
      </w:r>
      <w:r w:rsidRPr="00174E3A">
        <w:t>стиральной машины</w:t>
      </w:r>
      <w:r w:rsidR="00CB6765">
        <w:tab/>
      </w:r>
      <w:r w:rsidR="00CB6765">
        <w:tab/>
      </w:r>
      <w:r w:rsidR="00CB6765">
        <w:tab/>
      </w:r>
      <w:r w:rsidR="00CB6765">
        <w:tab/>
      </w:r>
      <w:r w:rsidR="00CB6765">
        <w:tab/>
      </w:r>
      <w:r w:rsidR="00CB6765">
        <w:tab/>
      </w:r>
      <w:r w:rsidR="00CB6765">
        <w:tab/>
      </w:r>
      <w:r w:rsidR="00CB6765">
        <w:tab/>
      </w:r>
      <w:r w:rsidR="00CB6765">
        <w:tab/>
      </w:r>
      <w:r w:rsidR="00CB6765">
        <w:tab/>
        <w:t>10</w:t>
      </w:r>
    </w:p>
    <w:p w:rsidR="00CB6765" w:rsidRDefault="001D5ACF" w:rsidP="00CB6765">
      <w:pPr>
        <w:pStyle w:val="Standard"/>
        <w:widowControl w:val="0"/>
        <w:spacing w:after="0" w:line="360" w:lineRule="auto"/>
        <w:ind w:left="-284" w:firstLine="0"/>
        <w:jc w:val="left"/>
        <w:rPr>
          <w:szCs w:val="20"/>
        </w:rPr>
      </w:pPr>
      <w:r w:rsidRPr="00174E3A">
        <w:t xml:space="preserve">3. </w:t>
      </w:r>
      <w:r w:rsidRPr="00174E3A">
        <w:rPr>
          <w:szCs w:val="20"/>
        </w:rPr>
        <w:t>Описание работы микро</w:t>
      </w:r>
      <w:r w:rsidR="00CB6765">
        <w:rPr>
          <w:szCs w:val="20"/>
        </w:rPr>
        <w:t>процессорной системы управления</w:t>
      </w:r>
    </w:p>
    <w:p w:rsidR="00094FE2" w:rsidRDefault="001D5ACF" w:rsidP="00CB6765">
      <w:pPr>
        <w:pStyle w:val="Standard"/>
        <w:widowControl w:val="0"/>
        <w:spacing w:after="0" w:line="360" w:lineRule="auto"/>
        <w:ind w:left="-284" w:firstLine="284"/>
        <w:jc w:val="left"/>
        <w:rPr>
          <w:szCs w:val="20"/>
        </w:rPr>
      </w:pPr>
      <w:r w:rsidRPr="00174E3A">
        <w:rPr>
          <w:szCs w:val="20"/>
        </w:rPr>
        <w:t>стиральной</w:t>
      </w:r>
      <w:r w:rsidR="00094FE2">
        <w:rPr>
          <w:szCs w:val="20"/>
        </w:rPr>
        <w:t xml:space="preserve"> м</w:t>
      </w:r>
      <w:r w:rsidRPr="00174E3A">
        <w:rPr>
          <w:szCs w:val="20"/>
        </w:rPr>
        <w:t>ашины</w:t>
      </w:r>
      <w:r w:rsidR="00CB6765">
        <w:rPr>
          <w:szCs w:val="20"/>
        </w:rPr>
        <w:tab/>
      </w:r>
      <w:r w:rsidR="00CB6765">
        <w:rPr>
          <w:szCs w:val="20"/>
        </w:rPr>
        <w:tab/>
      </w:r>
      <w:r w:rsidR="00CB6765">
        <w:rPr>
          <w:szCs w:val="20"/>
        </w:rPr>
        <w:tab/>
      </w:r>
      <w:r w:rsidR="00CB6765">
        <w:rPr>
          <w:szCs w:val="20"/>
        </w:rPr>
        <w:tab/>
      </w:r>
      <w:r w:rsidR="00CB6765">
        <w:rPr>
          <w:szCs w:val="20"/>
        </w:rPr>
        <w:tab/>
      </w:r>
      <w:r w:rsidR="00CB6765">
        <w:rPr>
          <w:szCs w:val="20"/>
        </w:rPr>
        <w:tab/>
      </w:r>
      <w:r w:rsidR="00CB6765">
        <w:rPr>
          <w:szCs w:val="20"/>
        </w:rPr>
        <w:tab/>
      </w:r>
      <w:r w:rsidR="00CB6765">
        <w:rPr>
          <w:szCs w:val="20"/>
        </w:rPr>
        <w:tab/>
      </w:r>
      <w:r w:rsidR="00CB6765">
        <w:rPr>
          <w:szCs w:val="20"/>
        </w:rPr>
        <w:tab/>
      </w:r>
      <w:r w:rsidR="00CB6765">
        <w:rPr>
          <w:szCs w:val="20"/>
        </w:rPr>
        <w:tab/>
        <w:t>17</w:t>
      </w:r>
    </w:p>
    <w:p w:rsidR="00094FE2" w:rsidRPr="00CB6765" w:rsidRDefault="001D5ACF" w:rsidP="00CB6765">
      <w:pPr>
        <w:pStyle w:val="Standard"/>
        <w:widowControl w:val="0"/>
        <w:spacing w:after="0" w:line="360" w:lineRule="auto"/>
        <w:ind w:left="-284" w:firstLine="0"/>
        <w:jc w:val="left"/>
        <w:rPr>
          <w:szCs w:val="20"/>
        </w:rPr>
      </w:pPr>
      <w:r w:rsidRPr="00174E3A">
        <w:t xml:space="preserve">4. </w:t>
      </w:r>
      <w:r w:rsidRPr="00174E3A">
        <w:rPr>
          <w:szCs w:val="20"/>
        </w:rPr>
        <w:t xml:space="preserve">Построение </w:t>
      </w:r>
      <w:proofErr w:type="gramStart"/>
      <w:r w:rsidRPr="00174E3A">
        <w:rPr>
          <w:szCs w:val="20"/>
        </w:rPr>
        <w:t xml:space="preserve">алгоритма работы системы управления </w:t>
      </w:r>
      <w:r w:rsidRPr="00174E3A">
        <w:t xml:space="preserve">стиральной </w:t>
      </w:r>
      <w:r w:rsidR="00094FE2">
        <w:t>м</w:t>
      </w:r>
      <w:r w:rsidRPr="00174E3A">
        <w:t>ашины</w:t>
      </w:r>
      <w:proofErr w:type="gramEnd"/>
      <w:r w:rsidR="00CB6765">
        <w:tab/>
        <w:t>20</w:t>
      </w:r>
    </w:p>
    <w:p w:rsidR="001D5ACF" w:rsidRPr="00174E3A" w:rsidRDefault="001D5ACF" w:rsidP="00CB6765">
      <w:pPr>
        <w:pStyle w:val="Standard"/>
        <w:widowControl w:val="0"/>
        <w:spacing w:after="0" w:line="360" w:lineRule="auto"/>
        <w:ind w:left="-284" w:firstLine="0"/>
        <w:jc w:val="left"/>
      </w:pPr>
      <w:r w:rsidRPr="00174E3A">
        <w:t xml:space="preserve">5. </w:t>
      </w:r>
      <w:r w:rsidRPr="00174E3A">
        <w:rPr>
          <w:szCs w:val="20"/>
        </w:rPr>
        <w:t xml:space="preserve">Разработка </w:t>
      </w:r>
      <w:proofErr w:type="gramStart"/>
      <w:r w:rsidRPr="00174E3A">
        <w:rPr>
          <w:szCs w:val="20"/>
        </w:rPr>
        <w:t xml:space="preserve">программы работы системы управления </w:t>
      </w:r>
      <w:r w:rsidRPr="00174E3A">
        <w:t>стиральной</w:t>
      </w:r>
      <w:r w:rsidR="00094FE2">
        <w:t xml:space="preserve"> </w:t>
      </w:r>
      <w:r w:rsidRPr="00174E3A">
        <w:t>машины</w:t>
      </w:r>
      <w:proofErr w:type="gramEnd"/>
      <w:r w:rsidRPr="00174E3A">
        <w:t xml:space="preserve"> </w:t>
      </w:r>
      <w:r w:rsidR="00CB6765">
        <w:tab/>
        <w:t>24</w:t>
      </w:r>
    </w:p>
    <w:p w:rsidR="00094FE2" w:rsidRDefault="001D5ACF" w:rsidP="00CB6765">
      <w:pPr>
        <w:pStyle w:val="Standard"/>
        <w:widowControl w:val="0"/>
        <w:spacing w:after="0" w:line="360" w:lineRule="auto"/>
        <w:ind w:left="-284" w:firstLine="0"/>
        <w:jc w:val="left"/>
      </w:pPr>
      <w:r w:rsidRPr="00174E3A">
        <w:t>6. Выбор и обоснование эмулятора микропроцессорной системы для отладки программы</w:t>
      </w:r>
      <w:r w:rsidR="00CB6765">
        <w:tab/>
      </w:r>
      <w:r w:rsidR="00CB6765">
        <w:tab/>
      </w:r>
      <w:r w:rsidR="00CB6765">
        <w:tab/>
      </w:r>
      <w:r w:rsidR="00CB6765">
        <w:tab/>
      </w:r>
      <w:r w:rsidR="00CB6765">
        <w:tab/>
      </w:r>
      <w:r w:rsidR="00CB6765">
        <w:tab/>
      </w:r>
      <w:r w:rsidR="00CB6765">
        <w:tab/>
      </w:r>
      <w:r w:rsidR="00CB6765">
        <w:tab/>
      </w:r>
      <w:r w:rsidR="00CB6765">
        <w:tab/>
      </w:r>
      <w:r w:rsidR="00CB6765">
        <w:tab/>
      </w:r>
      <w:r w:rsidR="00CB6765">
        <w:tab/>
      </w:r>
      <w:r w:rsidR="00CB6765">
        <w:tab/>
        <w:t>27</w:t>
      </w:r>
    </w:p>
    <w:p w:rsidR="00CB6765" w:rsidRDefault="001D5ACF" w:rsidP="00CB6765">
      <w:pPr>
        <w:pStyle w:val="Standard"/>
        <w:widowControl w:val="0"/>
        <w:spacing w:after="0" w:line="360" w:lineRule="auto"/>
        <w:ind w:left="-284" w:firstLine="0"/>
        <w:jc w:val="left"/>
        <w:rPr>
          <w:szCs w:val="20"/>
        </w:rPr>
      </w:pPr>
      <w:r w:rsidRPr="00174E3A">
        <w:t xml:space="preserve">7. </w:t>
      </w:r>
      <w:r w:rsidRPr="00174E3A">
        <w:rPr>
          <w:szCs w:val="20"/>
        </w:rPr>
        <w:t xml:space="preserve">Отладка программы системы управления стиральной машины </w:t>
      </w:r>
      <w:proofErr w:type="gramStart"/>
      <w:r w:rsidRPr="00174E3A">
        <w:rPr>
          <w:szCs w:val="20"/>
        </w:rPr>
        <w:t>с</w:t>
      </w:r>
      <w:proofErr w:type="gramEnd"/>
      <w:r w:rsidRPr="00174E3A">
        <w:rPr>
          <w:szCs w:val="20"/>
        </w:rPr>
        <w:t xml:space="preserve"> </w:t>
      </w:r>
    </w:p>
    <w:p w:rsidR="00094FE2" w:rsidRDefault="001D5ACF" w:rsidP="00CB6765">
      <w:pPr>
        <w:pStyle w:val="Standard"/>
        <w:widowControl w:val="0"/>
        <w:spacing w:after="0" w:line="360" w:lineRule="auto"/>
        <w:ind w:left="-284" w:firstLine="0"/>
        <w:jc w:val="left"/>
        <w:rPr>
          <w:szCs w:val="20"/>
        </w:rPr>
      </w:pPr>
      <w:r w:rsidRPr="00174E3A">
        <w:rPr>
          <w:szCs w:val="20"/>
        </w:rPr>
        <w:t>применением эмулятора</w:t>
      </w:r>
      <w:r w:rsidR="00CB6765">
        <w:rPr>
          <w:szCs w:val="20"/>
        </w:rPr>
        <w:tab/>
      </w:r>
      <w:r w:rsidR="00CB6765">
        <w:rPr>
          <w:szCs w:val="20"/>
        </w:rPr>
        <w:tab/>
      </w:r>
      <w:r w:rsidR="00CB6765">
        <w:rPr>
          <w:szCs w:val="20"/>
        </w:rPr>
        <w:tab/>
      </w:r>
      <w:r w:rsidR="00CB6765">
        <w:rPr>
          <w:szCs w:val="20"/>
        </w:rPr>
        <w:tab/>
      </w:r>
      <w:r w:rsidR="00CB6765">
        <w:rPr>
          <w:szCs w:val="20"/>
        </w:rPr>
        <w:tab/>
      </w:r>
      <w:r w:rsidR="00CB6765">
        <w:rPr>
          <w:szCs w:val="20"/>
        </w:rPr>
        <w:tab/>
      </w:r>
      <w:r w:rsidR="00CB6765">
        <w:rPr>
          <w:szCs w:val="20"/>
        </w:rPr>
        <w:tab/>
      </w:r>
      <w:r w:rsidR="00CB6765">
        <w:rPr>
          <w:szCs w:val="20"/>
        </w:rPr>
        <w:tab/>
      </w:r>
      <w:r w:rsidR="00CB6765">
        <w:rPr>
          <w:szCs w:val="20"/>
        </w:rPr>
        <w:tab/>
      </w:r>
      <w:r w:rsidR="00CB6765">
        <w:rPr>
          <w:szCs w:val="20"/>
        </w:rPr>
        <w:tab/>
        <w:t>30</w:t>
      </w:r>
    </w:p>
    <w:p w:rsidR="00094FE2" w:rsidRDefault="001D5ACF" w:rsidP="00CB6765">
      <w:pPr>
        <w:pStyle w:val="Standard"/>
        <w:widowControl w:val="0"/>
        <w:spacing w:after="0" w:line="360" w:lineRule="auto"/>
        <w:ind w:left="-284" w:firstLine="0"/>
        <w:jc w:val="left"/>
      </w:pPr>
      <w:r w:rsidRPr="00174E3A">
        <w:t>Заключение</w:t>
      </w:r>
      <w:r w:rsidR="00CB6765">
        <w:tab/>
      </w:r>
      <w:r w:rsidR="00CB6765">
        <w:tab/>
      </w:r>
      <w:r w:rsidR="00CB6765">
        <w:tab/>
      </w:r>
      <w:r w:rsidR="00CB6765">
        <w:tab/>
      </w:r>
      <w:r w:rsidR="00CB6765">
        <w:tab/>
      </w:r>
      <w:r w:rsidR="00CB6765">
        <w:tab/>
      </w:r>
      <w:r w:rsidR="00CB6765">
        <w:tab/>
      </w:r>
      <w:r w:rsidR="00CB6765">
        <w:tab/>
      </w:r>
      <w:r w:rsidR="00CB6765">
        <w:tab/>
      </w:r>
      <w:r w:rsidR="00CB6765">
        <w:tab/>
      </w:r>
      <w:r w:rsidR="00CB6765">
        <w:tab/>
      </w:r>
      <w:r w:rsidR="00CB6765">
        <w:tab/>
        <w:t>33</w:t>
      </w:r>
    </w:p>
    <w:p w:rsidR="001D5ACF" w:rsidRPr="00174E3A" w:rsidRDefault="001D5ACF" w:rsidP="00CB6765">
      <w:pPr>
        <w:pStyle w:val="Standard"/>
        <w:widowControl w:val="0"/>
        <w:spacing w:after="0" w:line="360" w:lineRule="auto"/>
        <w:ind w:left="-284" w:firstLine="0"/>
        <w:jc w:val="left"/>
      </w:pPr>
      <w:r w:rsidRPr="00174E3A">
        <w:t xml:space="preserve">Список используемых источников </w:t>
      </w:r>
      <w:r w:rsidR="00CB6765">
        <w:tab/>
      </w:r>
      <w:r w:rsidR="00CB6765">
        <w:tab/>
      </w:r>
      <w:r w:rsidR="00CB6765">
        <w:tab/>
      </w:r>
      <w:r w:rsidR="00CB6765">
        <w:tab/>
      </w:r>
      <w:r w:rsidR="00CB6765">
        <w:tab/>
      </w:r>
      <w:r w:rsidR="00CB6765">
        <w:tab/>
      </w:r>
      <w:r w:rsidR="00CB6765">
        <w:tab/>
      </w:r>
      <w:r w:rsidR="00CB6765">
        <w:tab/>
        <w:t>34</w:t>
      </w:r>
    </w:p>
    <w:p w:rsidR="00CB6765" w:rsidRDefault="001D5ACF" w:rsidP="00CB6765">
      <w:pPr>
        <w:pStyle w:val="Standard"/>
        <w:widowControl w:val="0"/>
        <w:spacing w:after="0" w:line="360" w:lineRule="auto"/>
        <w:ind w:left="-284" w:firstLine="0"/>
        <w:jc w:val="left"/>
        <w:rPr>
          <w:szCs w:val="32"/>
        </w:rPr>
      </w:pPr>
      <w:r w:rsidRPr="00174E3A">
        <w:t>Приложение</w:t>
      </w:r>
      <w:proofErr w:type="gramStart"/>
      <w:r w:rsidRPr="00174E3A">
        <w:t xml:space="preserve"> А</w:t>
      </w:r>
      <w:proofErr w:type="gramEnd"/>
      <w:r w:rsidRPr="00174E3A">
        <w:t xml:space="preserve"> </w:t>
      </w:r>
      <w:r w:rsidRPr="00174E3A">
        <w:rPr>
          <w:szCs w:val="32"/>
        </w:rPr>
        <w:t>– Электрическая структурная схема</w:t>
      </w:r>
      <w:r w:rsidR="007A47FB" w:rsidRPr="00174E3A">
        <w:rPr>
          <w:szCs w:val="32"/>
        </w:rPr>
        <w:t xml:space="preserve"> микропроцессорной </w:t>
      </w:r>
      <w:r w:rsidRPr="00174E3A">
        <w:rPr>
          <w:szCs w:val="32"/>
        </w:rPr>
        <w:t xml:space="preserve"> </w:t>
      </w:r>
    </w:p>
    <w:p w:rsidR="001D5ACF" w:rsidRPr="00174E3A" w:rsidRDefault="001D5ACF" w:rsidP="00CB6765">
      <w:pPr>
        <w:pStyle w:val="Standard"/>
        <w:widowControl w:val="0"/>
        <w:spacing w:after="0" w:line="360" w:lineRule="auto"/>
        <w:ind w:left="-284" w:firstLine="0"/>
        <w:jc w:val="left"/>
      </w:pPr>
      <w:r w:rsidRPr="00174E3A">
        <w:rPr>
          <w:szCs w:val="32"/>
        </w:rPr>
        <w:t>системы управления стиральной машиной</w:t>
      </w:r>
      <w:r w:rsidR="00CB6765">
        <w:rPr>
          <w:szCs w:val="32"/>
        </w:rPr>
        <w:tab/>
      </w:r>
      <w:r w:rsidR="00CB6765">
        <w:rPr>
          <w:szCs w:val="32"/>
        </w:rPr>
        <w:tab/>
      </w:r>
      <w:r w:rsidR="00CB6765">
        <w:rPr>
          <w:szCs w:val="32"/>
        </w:rPr>
        <w:tab/>
      </w:r>
      <w:r w:rsidR="00CB6765">
        <w:rPr>
          <w:szCs w:val="32"/>
        </w:rPr>
        <w:tab/>
      </w:r>
      <w:r w:rsidR="00CB6765">
        <w:rPr>
          <w:szCs w:val="32"/>
        </w:rPr>
        <w:tab/>
      </w:r>
      <w:r w:rsidR="00CB6765">
        <w:rPr>
          <w:szCs w:val="32"/>
        </w:rPr>
        <w:tab/>
      </w:r>
      <w:r w:rsidR="00CB6765">
        <w:rPr>
          <w:szCs w:val="32"/>
        </w:rPr>
        <w:tab/>
        <w:t>35</w:t>
      </w:r>
    </w:p>
    <w:p w:rsidR="001D5ACF" w:rsidRPr="00174E3A" w:rsidRDefault="001D5ACF" w:rsidP="00CB6765">
      <w:pPr>
        <w:pStyle w:val="Standard"/>
        <w:widowControl w:val="0"/>
        <w:spacing w:after="0" w:line="360" w:lineRule="auto"/>
        <w:ind w:left="-284" w:firstLine="0"/>
        <w:jc w:val="left"/>
      </w:pPr>
      <w:r w:rsidRPr="00174E3A">
        <w:t>Приложение</w:t>
      </w:r>
      <w:proofErr w:type="gramStart"/>
      <w:r w:rsidRPr="00174E3A">
        <w:t xml:space="preserve"> Б</w:t>
      </w:r>
      <w:proofErr w:type="gramEnd"/>
      <w:r w:rsidRPr="00174E3A">
        <w:rPr>
          <w:szCs w:val="32"/>
        </w:rPr>
        <w:t xml:space="preserve"> – Алгоритм работы микропроцессорной системы управления стиральной машиной</w:t>
      </w:r>
      <w:r w:rsidR="00CB6765">
        <w:rPr>
          <w:szCs w:val="32"/>
        </w:rPr>
        <w:tab/>
      </w:r>
      <w:r w:rsidR="00CB6765">
        <w:rPr>
          <w:szCs w:val="32"/>
        </w:rPr>
        <w:tab/>
      </w:r>
      <w:r w:rsidR="00CB6765">
        <w:rPr>
          <w:szCs w:val="32"/>
        </w:rPr>
        <w:tab/>
      </w:r>
      <w:r w:rsidR="00CB6765">
        <w:rPr>
          <w:szCs w:val="32"/>
        </w:rPr>
        <w:tab/>
      </w:r>
      <w:r w:rsidR="00CB6765">
        <w:rPr>
          <w:szCs w:val="32"/>
        </w:rPr>
        <w:tab/>
      </w:r>
      <w:r w:rsidR="00CB6765">
        <w:rPr>
          <w:szCs w:val="32"/>
        </w:rPr>
        <w:tab/>
      </w:r>
      <w:r w:rsidR="00CB6765">
        <w:rPr>
          <w:szCs w:val="32"/>
        </w:rPr>
        <w:tab/>
      </w:r>
      <w:r w:rsidR="00CB6765">
        <w:rPr>
          <w:szCs w:val="32"/>
        </w:rPr>
        <w:tab/>
      </w:r>
      <w:r w:rsidR="00CB6765">
        <w:rPr>
          <w:szCs w:val="32"/>
        </w:rPr>
        <w:tab/>
      </w:r>
      <w:r w:rsidR="00CB6765">
        <w:rPr>
          <w:szCs w:val="32"/>
        </w:rPr>
        <w:tab/>
        <w:t>36</w:t>
      </w:r>
    </w:p>
    <w:p w:rsidR="00094FE2" w:rsidRPr="00094FE2" w:rsidRDefault="001D5ACF" w:rsidP="00CB6765">
      <w:pPr>
        <w:pStyle w:val="Standard"/>
        <w:widowControl w:val="0"/>
        <w:spacing w:after="0" w:line="360" w:lineRule="auto"/>
        <w:ind w:left="-284" w:firstLine="0"/>
        <w:jc w:val="left"/>
        <w:rPr>
          <w:szCs w:val="32"/>
        </w:rPr>
        <w:sectPr w:rsidR="00094FE2" w:rsidRPr="00094FE2" w:rsidSect="00CB6765">
          <w:footerReference w:type="default" r:id="rId15"/>
          <w:pgSz w:w="11906" w:h="16838"/>
          <w:pgMar w:top="1134" w:right="566" w:bottom="1134" w:left="1701" w:header="708" w:footer="708" w:gutter="0"/>
          <w:cols w:space="708"/>
          <w:docGrid w:linePitch="360"/>
        </w:sectPr>
      </w:pPr>
      <w:r w:rsidRPr="00174E3A">
        <w:t>Приложение</w:t>
      </w:r>
      <w:proofErr w:type="gramStart"/>
      <w:r w:rsidRPr="00174E3A">
        <w:t xml:space="preserve"> В</w:t>
      </w:r>
      <w:proofErr w:type="gramEnd"/>
      <w:r w:rsidRPr="00174E3A">
        <w:t xml:space="preserve"> </w:t>
      </w:r>
      <w:r w:rsidRPr="00174E3A">
        <w:rPr>
          <w:szCs w:val="32"/>
        </w:rPr>
        <w:t>–</w:t>
      </w:r>
      <w:r w:rsidRPr="00174E3A">
        <w:t xml:space="preserve"> </w:t>
      </w:r>
      <w:r w:rsidRPr="00174E3A">
        <w:rPr>
          <w:szCs w:val="32"/>
        </w:rPr>
        <w:t>Текст программы работы микропроцессорной системы управления стиральной машиной</w:t>
      </w:r>
      <w:r w:rsidR="00CB6765">
        <w:rPr>
          <w:szCs w:val="32"/>
        </w:rPr>
        <w:tab/>
      </w:r>
      <w:r w:rsidR="00CB6765">
        <w:rPr>
          <w:szCs w:val="32"/>
        </w:rPr>
        <w:tab/>
      </w:r>
      <w:r w:rsidR="00CB6765">
        <w:rPr>
          <w:szCs w:val="32"/>
        </w:rPr>
        <w:tab/>
      </w:r>
      <w:r w:rsidR="00CB6765">
        <w:rPr>
          <w:szCs w:val="32"/>
        </w:rPr>
        <w:tab/>
      </w:r>
      <w:r w:rsidR="00CB6765">
        <w:rPr>
          <w:szCs w:val="32"/>
        </w:rPr>
        <w:tab/>
      </w:r>
      <w:r w:rsidR="00CB6765">
        <w:rPr>
          <w:szCs w:val="32"/>
        </w:rPr>
        <w:tab/>
      </w:r>
      <w:r w:rsidR="00CB6765">
        <w:rPr>
          <w:szCs w:val="32"/>
        </w:rPr>
        <w:tab/>
      </w:r>
      <w:r w:rsidR="00CB6765">
        <w:rPr>
          <w:szCs w:val="32"/>
        </w:rPr>
        <w:tab/>
        <w:t>38</w:t>
      </w:r>
    </w:p>
    <w:p w:rsidR="00D650EE" w:rsidRPr="00174E3A" w:rsidRDefault="00D650EE" w:rsidP="00174E3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74E3A">
        <w:rPr>
          <w:rFonts w:ascii="Times New Roman" w:hAnsi="Times New Roman" w:cs="Times New Roman"/>
          <w:sz w:val="28"/>
          <w:szCs w:val="28"/>
        </w:rPr>
        <w:lastRenderedPageBreak/>
        <w:t>ВВЕДЕНИЕ</w:t>
      </w:r>
    </w:p>
    <w:p w:rsidR="00D650EE" w:rsidRPr="00174E3A" w:rsidRDefault="00D650EE" w:rsidP="00174E3A">
      <w:pPr>
        <w:spacing w:after="0" w:line="360" w:lineRule="auto"/>
        <w:ind w:firstLine="708"/>
        <w:rPr>
          <w:rFonts w:ascii="Times New Roman" w:eastAsia="Times New Roman" w:hAnsi="Times New Roman" w:cs="Times New Roman"/>
          <w:kern w:val="3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kern w:val="3"/>
          <w:sz w:val="28"/>
          <w:szCs w:val="28"/>
        </w:rPr>
        <w:t>В данном курсовом проекте разрабатывается программная модель системы управления стиральной машины.</w:t>
      </w:r>
    </w:p>
    <w:p w:rsidR="00D650EE" w:rsidRPr="00174E3A" w:rsidRDefault="00D650EE" w:rsidP="00174E3A">
      <w:pPr>
        <w:spacing w:after="0" w:line="360" w:lineRule="auto"/>
        <w:ind w:firstLine="708"/>
        <w:rPr>
          <w:rFonts w:ascii="Times New Roman" w:eastAsia="Times New Roman" w:hAnsi="Times New Roman" w:cs="Times New Roman"/>
          <w:kern w:val="3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kern w:val="3"/>
          <w:sz w:val="28"/>
          <w:szCs w:val="28"/>
        </w:rPr>
        <w:t>В настоящее время бытовые стиральные машины нашли широкое применение: они имеются практически в каждом доме. Система управления в бытовых стиральных машинах позволяет человеку устанавливать нужные ему режимы работы прибора. Существует две принципиально отличающиеся системы: электромеханическая и электронная. При этом</w:t>
      </w:r>
      <w:proofErr w:type="gramStart"/>
      <w:r w:rsidRPr="00174E3A">
        <w:rPr>
          <w:rFonts w:ascii="Times New Roman" w:eastAsia="Times New Roman" w:hAnsi="Times New Roman" w:cs="Times New Roman"/>
          <w:kern w:val="3"/>
          <w:sz w:val="28"/>
          <w:szCs w:val="28"/>
        </w:rPr>
        <w:t>,</w:t>
      </w:r>
      <w:proofErr w:type="gramEnd"/>
      <w:r w:rsidRPr="00174E3A">
        <w:rPr>
          <w:rFonts w:ascii="Times New Roman" w:eastAsia="Times New Roman" w:hAnsi="Times New Roman" w:cs="Times New Roman"/>
          <w:kern w:val="3"/>
          <w:sz w:val="28"/>
          <w:szCs w:val="28"/>
        </w:rPr>
        <w:t xml:space="preserve"> внешние регуляторы могут быть практически одинаковыми. Механическая система сейчас практически не используется. Более того, даже модели стиральной машины 30-летней давности обладали электромеханической, а не чисто механической системой.</w:t>
      </w:r>
    </w:p>
    <w:p w:rsidR="00D650EE" w:rsidRPr="00174E3A" w:rsidRDefault="00D650EE" w:rsidP="00174E3A">
      <w:pPr>
        <w:pStyle w:val="Standard"/>
        <w:widowControl w:val="0"/>
        <w:spacing w:after="0" w:line="360" w:lineRule="auto"/>
        <w:ind w:firstLine="709"/>
      </w:pPr>
      <w:r w:rsidRPr="00174E3A">
        <w:t>Преимущества электронной системы в том, что она позволяет выставлять более точные значения температуры в различных камерах стирального прибора. К тому же, в распоряжении пользователя оказывается больше полезных функций.</w:t>
      </w:r>
    </w:p>
    <w:p w:rsidR="00D650EE" w:rsidRPr="00174E3A" w:rsidRDefault="00D650EE" w:rsidP="00174E3A">
      <w:pPr>
        <w:pStyle w:val="Standard"/>
        <w:widowControl w:val="0"/>
        <w:spacing w:after="0" w:line="360" w:lineRule="auto"/>
        <w:ind w:firstLine="709"/>
      </w:pPr>
      <w:r w:rsidRPr="00174E3A">
        <w:t xml:space="preserve">Электромеханическую систему многие считают более надёжной, хотя на данный момент однозначно этого утверждать нельзя: надёжность элементов электронной системы управления растёт с каждым годом. Вопреки установившемуся мнению, что ремонт электромеханической системы обходится дешевле ремонта электронной, в некоторых случаях происходит всё наоборот. Например, в случае выхода из строя температурного датчика (термистора) замена такого датчика может обойтись дешевле замены электромеханического терморегулятора. Хотя, конечно, в случае выхода из строя электронного модуля управления ремонт может быть достаточно дорог. </w:t>
      </w:r>
    </w:p>
    <w:p w:rsidR="00D650EE" w:rsidRPr="00174E3A" w:rsidRDefault="00D650EE" w:rsidP="00174E3A">
      <w:pPr>
        <w:spacing w:after="0" w:line="360" w:lineRule="auto"/>
        <w:rPr>
          <w:rFonts w:ascii="Times New Roman" w:eastAsia="Times New Roman" w:hAnsi="Times New Roman" w:cs="Times New Roman"/>
          <w:kern w:val="3"/>
          <w:sz w:val="28"/>
          <w:szCs w:val="28"/>
        </w:rPr>
      </w:pPr>
      <w:r w:rsidRPr="00174E3A">
        <w:br w:type="page"/>
      </w:r>
    </w:p>
    <w:p w:rsidR="00D650EE" w:rsidRPr="00174E3A" w:rsidRDefault="00D650EE" w:rsidP="00174E3A">
      <w:pPr>
        <w:pStyle w:val="a3"/>
        <w:shd w:val="clear" w:color="auto" w:fill="FFFFFF"/>
        <w:spacing w:before="0" w:beforeAutospacing="0" w:after="0" w:afterAutospacing="0" w:line="360" w:lineRule="auto"/>
        <w:ind w:firstLine="708"/>
        <w:rPr>
          <w:kern w:val="3"/>
          <w:sz w:val="28"/>
          <w:szCs w:val="28"/>
        </w:rPr>
      </w:pPr>
      <w:r w:rsidRPr="00174E3A">
        <w:rPr>
          <w:sz w:val="28"/>
          <w:szCs w:val="28"/>
        </w:rPr>
        <w:lastRenderedPageBreak/>
        <w:t xml:space="preserve">В электронной системе управления стиральной машиной используется МПС (микропроцессорная система), основу которой составляет микропроцессор – программно управляемое устройство, которое управляет всеми процессами в стиральной машине на основе специально разработанной программы. А так же </w:t>
      </w:r>
      <w:r w:rsidRPr="00174E3A">
        <w:rPr>
          <w:kern w:val="3"/>
          <w:sz w:val="28"/>
          <w:szCs w:val="28"/>
        </w:rPr>
        <w:t>микропроцессор — это центральный блок персонального компьютера, предназначенный для управления работой всех остальных блоков и выполнения арифметических и логических операций над информацией.</w:t>
      </w:r>
    </w:p>
    <w:p w:rsidR="00D650EE" w:rsidRPr="00174E3A" w:rsidRDefault="00D650EE" w:rsidP="00174E3A">
      <w:p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kern w:val="3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kern w:val="3"/>
          <w:sz w:val="28"/>
          <w:szCs w:val="28"/>
        </w:rPr>
        <w:t>Микропроцессор выполняет следующие основные функции:</w:t>
      </w:r>
    </w:p>
    <w:p w:rsidR="00D650EE" w:rsidRPr="00174E3A" w:rsidRDefault="00D650EE" w:rsidP="00174E3A">
      <w:pPr>
        <w:numPr>
          <w:ilvl w:val="0"/>
          <w:numId w:val="1"/>
        </w:numPr>
        <w:shd w:val="clear" w:color="auto" w:fill="FFFFFF"/>
        <w:spacing w:after="0" w:line="360" w:lineRule="auto"/>
        <w:ind w:left="0"/>
        <w:rPr>
          <w:rFonts w:ascii="Times New Roman" w:eastAsia="Times New Roman" w:hAnsi="Times New Roman" w:cs="Times New Roman"/>
          <w:kern w:val="3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kern w:val="3"/>
          <w:sz w:val="28"/>
          <w:szCs w:val="28"/>
        </w:rPr>
        <w:t>Чтение и дешифрацию команд из основной памяти;</w:t>
      </w:r>
    </w:p>
    <w:p w:rsidR="00D650EE" w:rsidRPr="00174E3A" w:rsidRDefault="00D650EE" w:rsidP="00174E3A">
      <w:pPr>
        <w:numPr>
          <w:ilvl w:val="0"/>
          <w:numId w:val="1"/>
        </w:numPr>
        <w:shd w:val="clear" w:color="auto" w:fill="FFFFFF"/>
        <w:spacing w:after="0" w:line="360" w:lineRule="auto"/>
        <w:ind w:left="0"/>
        <w:rPr>
          <w:rFonts w:ascii="Times New Roman" w:eastAsia="Times New Roman" w:hAnsi="Times New Roman" w:cs="Times New Roman"/>
          <w:kern w:val="3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kern w:val="3"/>
          <w:sz w:val="28"/>
          <w:szCs w:val="28"/>
        </w:rPr>
        <w:t>Чтение данных из основной памяти и регистров адаптеров внешних Устройств;</w:t>
      </w:r>
    </w:p>
    <w:p w:rsidR="00D650EE" w:rsidRPr="00174E3A" w:rsidRDefault="00D650EE" w:rsidP="00174E3A">
      <w:pPr>
        <w:numPr>
          <w:ilvl w:val="0"/>
          <w:numId w:val="1"/>
        </w:numPr>
        <w:shd w:val="clear" w:color="auto" w:fill="FFFFFF"/>
        <w:spacing w:after="0" w:line="360" w:lineRule="auto"/>
        <w:ind w:left="0"/>
        <w:rPr>
          <w:rFonts w:ascii="Times New Roman" w:eastAsia="Times New Roman" w:hAnsi="Times New Roman" w:cs="Times New Roman"/>
          <w:kern w:val="3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kern w:val="3"/>
          <w:sz w:val="28"/>
          <w:szCs w:val="28"/>
        </w:rPr>
        <w:t>Прием и обработку запросов и команд от адаптеров на обслуживание внешних устройств;</w:t>
      </w:r>
    </w:p>
    <w:p w:rsidR="00D650EE" w:rsidRPr="00174E3A" w:rsidRDefault="00D650EE" w:rsidP="00174E3A">
      <w:pPr>
        <w:numPr>
          <w:ilvl w:val="0"/>
          <w:numId w:val="1"/>
        </w:numPr>
        <w:shd w:val="clear" w:color="auto" w:fill="FFFFFF"/>
        <w:spacing w:after="0" w:line="360" w:lineRule="auto"/>
        <w:ind w:left="0"/>
        <w:rPr>
          <w:rFonts w:ascii="Times New Roman" w:eastAsia="Times New Roman" w:hAnsi="Times New Roman" w:cs="Times New Roman"/>
          <w:kern w:val="3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kern w:val="3"/>
          <w:sz w:val="28"/>
          <w:szCs w:val="28"/>
        </w:rPr>
        <w:t xml:space="preserve">Обработку данных и их запись в основную </w:t>
      </w:r>
      <w:proofErr w:type="gramStart"/>
      <w:r w:rsidRPr="00174E3A">
        <w:rPr>
          <w:rFonts w:ascii="Times New Roman" w:eastAsia="Times New Roman" w:hAnsi="Times New Roman" w:cs="Times New Roman"/>
          <w:kern w:val="3"/>
          <w:sz w:val="28"/>
          <w:szCs w:val="28"/>
        </w:rPr>
        <w:t>память</w:t>
      </w:r>
      <w:proofErr w:type="gramEnd"/>
      <w:r w:rsidRPr="00174E3A">
        <w:rPr>
          <w:rFonts w:ascii="Times New Roman" w:eastAsia="Times New Roman" w:hAnsi="Times New Roman" w:cs="Times New Roman"/>
          <w:kern w:val="3"/>
          <w:sz w:val="28"/>
          <w:szCs w:val="28"/>
        </w:rPr>
        <w:t xml:space="preserve"> и регистры адаптеров внешних устройств;</w:t>
      </w:r>
    </w:p>
    <w:p w:rsidR="00D650EE" w:rsidRPr="00174E3A" w:rsidRDefault="00D650EE" w:rsidP="00174E3A">
      <w:pPr>
        <w:numPr>
          <w:ilvl w:val="0"/>
          <w:numId w:val="1"/>
        </w:numPr>
        <w:shd w:val="clear" w:color="auto" w:fill="FFFFFF"/>
        <w:spacing w:after="0" w:line="360" w:lineRule="auto"/>
        <w:ind w:left="0"/>
        <w:rPr>
          <w:rFonts w:ascii="Times New Roman" w:eastAsia="Times New Roman" w:hAnsi="Times New Roman" w:cs="Times New Roman"/>
          <w:kern w:val="3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kern w:val="3"/>
          <w:sz w:val="28"/>
          <w:szCs w:val="28"/>
        </w:rPr>
        <w:t>Выработку управляющих сигналов для всех прочих узлов и блоков компьютера.</w:t>
      </w:r>
    </w:p>
    <w:p w:rsidR="00D650EE" w:rsidRPr="00174E3A" w:rsidRDefault="00D650EE" w:rsidP="00174E3A">
      <w:pPr>
        <w:pStyle w:val="Standard"/>
        <w:widowControl w:val="0"/>
        <w:shd w:val="clear" w:color="auto" w:fill="FFFFFF" w:themeFill="background1"/>
        <w:spacing w:after="0" w:line="360" w:lineRule="auto"/>
        <w:ind w:firstLine="709"/>
        <w:rPr>
          <w:color w:val="000000" w:themeColor="text1"/>
          <w:shd w:val="clear" w:color="auto" w:fill="FFFFFF"/>
        </w:rPr>
      </w:pPr>
      <w:r w:rsidRPr="00174E3A">
        <w:rPr>
          <w:color w:val="000000" w:themeColor="text1"/>
          <w:shd w:val="clear" w:color="auto" w:fill="FFFFFF"/>
        </w:rPr>
        <w:t xml:space="preserve">Микроконтроллер - компьютер на одной микросхеме. </w:t>
      </w:r>
      <w:proofErr w:type="gramStart"/>
      <w:r w:rsidRPr="00174E3A">
        <w:rPr>
          <w:color w:val="000000" w:themeColor="text1"/>
          <w:shd w:val="clear" w:color="auto" w:fill="FFFFFF"/>
        </w:rPr>
        <w:t>Предназначен для управления различными электронными устройствами и осуществления взаимодействия между ними в соответствии с заложенной в микроконтроллер программой.</w:t>
      </w:r>
      <w:proofErr w:type="gramEnd"/>
      <w:r w:rsidRPr="00174E3A">
        <w:rPr>
          <w:color w:val="000000" w:themeColor="text1"/>
          <w:shd w:val="clear" w:color="auto" w:fill="FFFFFF"/>
        </w:rPr>
        <w:t xml:space="preserve"> В отличие от микропроцессоров, используемых в персональных компьютерах, микроконтроллеры содержат встроенные дополнительные устройства. Эти устройства выполняют свои задачи под управлением микропроцессорного ядра микроконтроллера.</w:t>
      </w:r>
    </w:p>
    <w:p w:rsidR="00FB64FE" w:rsidRPr="00174E3A" w:rsidRDefault="00D650EE" w:rsidP="00174E3A">
      <w:pPr>
        <w:pStyle w:val="Standard"/>
        <w:widowControl w:val="0"/>
        <w:spacing w:after="0" w:line="360" w:lineRule="auto"/>
      </w:pPr>
      <w:r w:rsidRPr="00174E3A">
        <w:rPr>
          <w:color w:val="000000" w:themeColor="text1"/>
          <w:shd w:val="clear" w:color="auto" w:fill="FFFFFF"/>
        </w:rPr>
        <w:t>Основными отличиями являются, микроконтроллер имеет не большую разрядность (8-10 бит) и большой набор команд манипулирования битами, а битовые команды имеют возможность управлять дискретным оборудованием.</w:t>
      </w:r>
    </w:p>
    <w:p w:rsidR="00FB64FE" w:rsidRPr="00174E3A" w:rsidRDefault="00FB64FE" w:rsidP="00174E3A">
      <w:pPr>
        <w:spacing w:after="0" w:line="360" w:lineRule="auto"/>
        <w:rPr>
          <w:rFonts w:ascii="Times New Roman" w:eastAsia="Times New Roman" w:hAnsi="Times New Roman" w:cs="Times New Roman"/>
          <w:kern w:val="3"/>
          <w:sz w:val="28"/>
          <w:szCs w:val="28"/>
        </w:rPr>
      </w:pPr>
      <w:r w:rsidRPr="00174E3A">
        <w:br w:type="page"/>
      </w:r>
    </w:p>
    <w:p w:rsidR="00FB64FE" w:rsidRPr="00174E3A" w:rsidRDefault="00FB64FE" w:rsidP="00174E3A">
      <w:pPr>
        <w:pStyle w:val="Standard"/>
        <w:widowControl w:val="0"/>
        <w:numPr>
          <w:ilvl w:val="0"/>
          <w:numId w:val="4"/>
        </w:numPr>
        <w:spacing w:after="0" w:line="360" w:lineRule="auto"/>
        <w:ind w:left="0"/>
        <w:jc w:val="center"/>
      </w:pPr>
      <w:r w:rsidRPr="00174E3A">
        <w:lastRenderedPageBreak/>
        <w:t>АНАЛИЗ СУЩЕСТВУЮЩИХ СИСТЕМ УПРАВЛЕНИЯ СТИРАЛЬНОЙ МАШИНОЙ.</w:t>
      </w:r>
    </w:p>
    <w:p w:rsidR="00FB64FE" w:rsidRPr="00174E3A" w:rsidRDefault="00F25FDC" w:rsidP="00174E3A">
      <w:pPr>
        <w:shd w:val="clear" w:color="auto" w:fill="FFFFFF"/>
        <w:spacing w:after="0" w:line="360" w:lineRule="auto"/>
        <w:ind w:firstLine="708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роведём анализ</w:t>
      </w:r>
      <w:r w:rsidR="00FB64FE"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отличия существующих стиральных машин наиболее </w:t>
      </w:r>
      <w:proofErr w:type="gramStart"/>
      <w:r w:rsidR="00FB64FE"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известных</w:t>
      </w:r>
      <w:proofErr w:type="gramEnd"/>
      <w:r w:rsidR="00FB64FE"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таких как </w:t>
      </w:r>
      <w:r w:rsidR="00FB64FE"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LG</w:t>
      </w:r>
      <w:r w:rsidR="00FB64FE"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,</w:t>
      </w:r>
      <w:r w:rsidR="00FB64FE"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BOSH</w:t>
      </w:r>
      <w:r w:rsidR="00FB64FE"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, </w:t>
      </w:r>
      <w:r w:rsidR="00FB64FE"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Electrolux</w:t>
      </w:r>
      <w:r w:rsidR="00FB64FE"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 Они выпускают разные стиральные машины с разным функционалом. Выведем основные функции каждой из компании.</w:t>
      </w:r>
    </w:p>
    <w:p w:rsidR="00FB64FE" w:rsidRPr="00174E3A" w:rsidRDefault="00FB64FE" w:rsidP="00174E3A">
      <w:pPr>
        <w:shd w:val="clear" w:color="auto" w:fill="FFFFFF"/>
        <w:spacing w:after="0" w:line="360" w:lineRule="auto"/>
        <w:ind w:firstLine="708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Достоинства стиральных машин фирмы </w:t>
      </w:r>
      <w:r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LG</w:t>
      </w:r>
      <w:r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:</w:t>
      </w:r>
    </w:p>
    <w:p w:rsidR="00FB64FE" w:rsidRPr="00174E3A" w:rsidRDefault="00FB64FE" w:rsidP="00174E3A">
      <w:pPr>
        <w:shd w:val="clear" w:color="auto" w:fill="FFFFFF"/>
        <w:spacing w:after="0" w:line="360" w:lineRule="auto"/>
        <w:ind w:firstLine="708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- конструкция мотора LG с прямым приводом имеет высокую надежность,</w:t>
      </w:r>
      <w:r w:rsidR="00842B47"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в </w:t>
      </w:r>
      <w:proofErr w:type="gramStart"/>
      <w:r w:rsidR="00842B47"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связи</w:t>
      </w:r>
      <w:proofErr w:type="gramEnd"/>
      <w:r w:rsidR="00842B47"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с </w:t>
      </w:r>
      <w:r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ч</w:t>
      </w:r>
      <w:r w:rsidR="00842B47"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ем</w:t>
      </w:r>
      <w:r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компания LG </w:t>
      </w:r>
      <w:proofErr w:type="spellStart"/>
      <w:r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Electronics</w:t>
      </w:r>
      <w:proofErr w:type="spellEnd"/>
      <w:r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, дает на него десятилетнюю гарантию</w:t>
      </w:r>
      <w:r w:rsidR="00842B47"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. </w:t>
      </w:r>
      <w:r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собенность системы прямого привода барабана от LG состоит в том, что вращение передается прямо на барабан, что создает минимум вибрации и шума, оптимальное энергопотребление, мощный и надежный двигатель. </w:t>
      </w:r>
    </w:p>
    <w:p w:rsidR="00FB64FE" w:rsidRPr="00174E3A" w:rsidRDefault="00FB64FE" w:rsidP="00174E3A">
      <w:pPr>
        <w:shd w:val="clear" w:color="auto" w:fill="FFFFFF"/>
        <w:spacing w:after="0" w:line="360" w:lineRule="auto"/>
        <w:ind w:firstLine="708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Стиральные машины </w:t>
      </w:r>
      <w:r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BOSH</w:t>
      </w:r>
      <w:r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:</w:t>
      </w:r>
    </w:p>
    <w:p w:rsidR="00FB64FE" w:rsidRPr="00174E3A" w:rsidRDefault="00842B47" w:rsidP="00174E3A">
      <w:pPr>
        <w:shd w:val="clear" w:color="auto" w:fill="FFFFFF"/>
        <w:spacing w:after="0" w:line="360" w:lineRule="auto"/>
        <w:ind w:firstLine="708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В</w:t>
      </w:r>
      <w:r w:rsidR="00FB64FE"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се модели </w:t>
      </w:r>
      <w:r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Bosch</w:t>
      </w:r>
      <w:r w:rsidR="00FB64FE"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, оснащаются такими электронными системами как – контроль веса (гарантирует защиту </w:t>
      </w:r>
      <w:proofErr w:type="gramStart"/>
      <w:r w:rsidR="00FB64FE"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т</w:t>
      </w:r>
      <w:proofErr w:type="gramEnd"/>
      <w:r w:rsidR="00FB64FE"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gramStart"/>
      <w:r w:rsidR="00FB64FE"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сверх</w:t>
      </w:r>
      <w:proofErr w:type="gramEnd"/>
      <w:r w:rsidR="00FB64FE"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нагрузки и, соответственно, предотвращает износ двигателя), контроль загрязненности воды, </w:t>
      </w:r>
      <w:proofErr w:type="spellStart"/>
      <w:r w:rsidR="00FB64FE"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енобаланса</w:t>
      </w:r>
      <w:proofErr w:type="spellEnd"/>
      <w:r w:rsidR="00FB64FE"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, а также традиционным преимуществом стиральных машин </w:t>
      </w:r>
      <w:r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Bosch</w:t>
      </w:r>
      <w:r w:rsidR="00FB64FE"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является двойное стекло люка повышенной прочности и совершенно бесшумная работа.</w:t>
      </w:r>
    </w:p>
    <w:p w:rsidR="00FB64FE" w:rsidRPr="00174E3A" w:rsidRDefault="00FB64FE" w:rsidP="00174E3A">
      <w:pPr>
        <w:shd w:val="clear" w:color="auto" w:fill="FFFFFF"/>
        <w:spacing w:after="0" w:line="36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Стиральные машины </w:t>
      </w:r>
      <w:r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Electrolux</w:t>
      </w:r>
      <w:r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:</w:t>
      </w:r>
    </w:p>
    <w:p w:rsidR="00E4322A" w:rsidRPr="00174E3A" w:rsidRDefault="00D7563B" w:rsidP="00174E3A">
      <w:pPr>
        <w:shd w:val="clear" w:color="auto" w:fill="FFFFFF"/>
        <w:spacing w:after="0" w:line="36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hyperlink r:id="rId16" w:history="1">
        <w:proofErr w:type="gramStart"/>
        <w:r w:rsidR="00842B47" w:rsidRPr="00174E3A">
          <w:rPr>
            <w:rFonts w:ascii="Times New Roman" w:eastAsia="Times New Roman" w:hAnsi="Times New Roman" w:cs="Times New Roman"/>
            <w:color w:val="000000" w:themeColor="text1"/>
            <w:sz w:val="28"/>
            <w:szCs w:val="28"/>
            <w:lang w:val="en-US"/>
          </w:rPr>
          <w:t>C</w:t>
        </w:r>
        <w:proofErr w:type="spellStart"/>
        <w:r w:rsidR="00FB64FE" w:rsidRPr="00174E3A">
          <w:rPr>
            <w:rFonts w:ascii="Times New Roman" w:eastAsia="Times New Roman" w:hAnsi="Times New Roman" w:cs="Times New Roman"/>
            <w:color w:val="000000" w:themeColor="text1"/>
            <w:sz w:val="28"/>
            <w:szCs w:val="28"/>
          </w:rPr>
          <w:t>тиральные</w:t>
        </w:r>
        <w:proofErr w:type="spellEnd"/>
        <w:r w:rsidR="00FB64FE" w:rsidRPr="00174E3A">
          <w:rPr>
            <w:rFonts w:ascii="Times New Roman" w:eastAsia="Times New Roman" w:hAnsi="Times New Roman" w:cs="Times New Roman"/>
            <w:color w:val="000000" w:themeColor="text1"/>
            <w:sz w:val="28"/>
            <w:szCs w:val="28"/>
          </w:rPr>
          <w:t xml:space="preserve"> машины </w:t>
        </w:r>
        <w:proofErr w:type="spellStart"/>
        <w:r w:rsidR="00FB64FE" w:rsidRPr="00174E3A">
          <w:rPr>
            <w:rFonts w:ascii="Times New Roman" w:eastAsia="Times New Roman" w:hAnsi="Times New Roman" w:cs="Times New Roman"/>
            <w:color w:val="000000" w:themeColor="text1"/>
            <w:sz w:val="28"/>
            <w:szCs w:val="28"/>
          </w:rPr>
          <w:t>Electrolux</w:t>
        </w:r>
        <w:proofErr w:type="spellEnd"/>
      </w:hyperlink>
      <w:r w:rsidR="00FB64FE"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снабжены умной функцией уста</w:t>
      </w:r>
      <w:r w:rsidR="00842B47"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новки времени – «</w:t>
      </w:r>
      <w:proofErr w:type="spellStart"/>
      <w:r w:rsidR="00842B47"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TimeManager</w:t>
      </w:r>
      <w:proofErr w:type="spellEnd"/>
      <w:r w:rsidR="00842B47"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», которая позволяет пользователю самому</w:t>
      </w:r>
      <w:r w:rsidR="00FB64FE"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сообщить машине, сколько у </w:t>
      </w:r>
      <w:r w:rsidR="00842B47"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него есть времени на стирку.</w:t>
      </w:r>
      <w:proofErr w:type="gramEnd"/>
      <w:r w:rsidR="00842B47"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Это </w:t>
      </w:r>
      <w:r w:rsidR="00FB64FE"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дает возможность устанавливать цикл стирки в зависимости от того количества времени, которым вы располагаете и в зависимости от степени загрязнения белья.</w:t>
      </w:r>
      <w:r w:rsidR="00E4322A"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Основными программно управляемыми узлами стиральной машиной являются:</w:t>
      </w:r>
    </w:p>
    <w:p w:rsidR="00FB64FE" w:rsidRPr="00174E3A" w:rsidRDefault="00E4322A" w:rsidP="00174E3A">
      <w:pPr>
        <w:shd w:val="clear" w:color="auto" w:fill="FFFFFF"/>
        <w:spacing w:after="0" w:line="36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</w:t>
      </w:r>
      <w:r w:rsidR="00FB64FE" w:rsidRPr="00174E3A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</w:rPr>
        <w:t>рессостат</w:t>
      </w:r>
      <w:proofErr w:type="spellEnd"/>
      <w:r w:rsidR="00FB64FE" w:rsidRPr="00174E3A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</w:rPr>
        <w:t xml:space="preserve"> - т</w:t>
      </w:r>
      <w:r w:rsidR="00FB64FE"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ак называется датчик, функцией которого является отслеживание уровня воды. Еще одним его называнием является реле уровня. </w:t>
      </w:r>
      <w:r w:rsidR="00FB64FE"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lastRenderedPageBreak/>
        <w:t xml:space="preserve">Он бывает электронным либо механическим, а принцип его функционирования – пневматический. Как только </w:t>
      </w:r>
      <w:proofErr w:type="spellStart"/>
      <w:r w:rsidR="00FB64FE"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рессостат</w:t>
      </w:r>
      <w:proofErr w:type="spellEnd"/>
      <w:r w:rsidR="00FB64FE"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отправляет сигнал на модуль управления о достаточном количестве воды в баке, машинка продолжит свою работу.</w:t>
      </w:r>
    </w:p>
    <w:p w:rsidR="00FB64FE" w:rsidRPr="00174E3A" w:rsidRDefault="00FB64FE" w:rsidP="00174E3A">
      <w:pPr>
        <w:shd w:val="clear" w:color="auto" w:fill="FFFFFF"/>
        <w:spacing w:after="0" w:line="360" w:lineRule="auto"/>
        <w:ind w:firstLine="708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</w:rPr>
        <w:t xml:space="preserve">Термостат - </w:t>
      </w:r>
      <w:r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такой датчик расположен в нижней части бака. Главной функцией этого датчика является определение температуры воды в баке и передача данных на управляющий модуль.</w:t>
      </w:r>
    </w:p>
    <w:p w:rsidR="00FB64FE" w:rsidRPr="00174E3A" w:rsidRDefault="00FB64FE" w:rsidP="00174E3A">
      <w:pPr>
        <w:shd w:val="clear" w:color="auto" w:fill="FFFFFF"/>
        <w:spacing w:after="0" w:line="36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174E3A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</w:rPr>
        <w:t>Таходатчик</w:t>
      </w:r>
      <w:proofErr w:type="spellEnd"/>
      <w:r w:rsidRPr="00174E3A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</w:rPr>
        <w:t xml:space="preserve"> - </w:t>
      </w:r>
      <w:r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его основная работа заключается в контроле оборотов двигателя, что важно для разных режимов стирки и процесса отжима.</w:t>
      </w:r>
    </w:p>
    <w:p w:rsidR="001F6EE6" w:rsidRPr="00174E3A" w:rsidRDefault="001F6EE6" w:rsidP="00174E3A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Если стиральная машина будет установлена не по уровню, то она может сильно шуметь при работе, датчик уровня воды будет неверно определять количество воды в баке. Качество воды в квартире так же влечёт последствия, например накипь на ТЭН.</w:t>
      </w:r>
    </w:p>
    <w:p w:rsidR="002F4C81" w:rsidRPr="00174E3A" w:rsidRDefault="009E1F6B" w:rsidP="00174E3A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174E3A">
        <w:rPr>
          <w:rFonts w:ascii="Times New Roman" w:hAnsi="Times New Roman" w:cs="Times New Roman"/>
          <w:sz w:val="28"/>
          <w:szCs w:val="28"/>
        </w:rPr>
        <w:t xml:space="preserve">По совокупности достоинств и недостатков выбираем электрическую принципиальную схему МПС управления стиральной машиной фирмы </w:t>
      </w:r>
      <w:r w:rsidRPr="00174E3A">
        <w:rPr>
          <w:rFonts w:ascii="Times New Roman" w:hAnsi="Times New Roman" w:cs="Times New Roman"/>
          <w:sz w:val="28"/>
          <w:szCs w:val="28"/>
          <w:lang w:val="en-US"/>
        </w:rPr>
        <w:t>Electrolux</w:t>
      </w:r>
      <w:r w:rsidRPr="00174E3A">
        <w:rPr>
          <w:rFonts w:ascii="Times New Roman" w:hAnsi="Times New Roman" w:cs="Times New Roman"/>
          <w:sz w:val="28"/>
          <w:szCs w:val="28"/>
        </w:rPr>
        <w:t>.</w:t>
      </w:r>
    </w:p>
    <w:p w:rsidR="00A51E95" w:rsidRPr="00174E3A" w:rsidRDefault="00A51E95" w:rsidP="00174E3A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К МПС управления стиральной машиной предъявляют следующие требования:</w:t>
      </w:r>
    </w:p>
    <w:p w:rsidR="001F6EE6" w:rsidRPr="00174E3A" w:rsidRDefault="001F6EE6" w:rsidP="00174E3A">
      <w:pPr>
        <w:pStyle w:val="Default"/>
        <w:numPr>
          <w:ilvl w:val="0"/>
          <w:numId w:val="12"/>
        </w:numPr>
        <w:spacing w:line="360" w:lineRule="auto"/>
        <w:ind w:left="0"/>
        <w:rPr>
          <w:sz w:val="28"/>
          <w:szCs w:val="28"/>
        </w:rPr>
      </w:pPr>
      <w:r w:rsidRPr="00174E3A">
        <w:rPr>
          <w:sz w:val="28"/>
          <w:szCs w:val="28"/>
        </w:rPr>
        <w:t xml:space="preserve">задание (с помощью устройства ввода) режима стирки и температуры воды; </w:t>
      </w:r>
    </w:p>
    <w:p w:rsidR="001F6EE6" w:rsidRPr="00174E3A" w:rsidRDefault="001F6EE6" w:rsidP="00174E3A">
      <w:pPr>
        <w:pStyle w:val="Default"/>
        <w:numPr>
          <w:ilvl w:val="0"/>
          <w:numId w:val="12"/>
        </w:numPr>
        <w:spacing w:line="360" w:lineRule="auto"/>
        <w:ind w:left="0"/>
        <w:rPr>
          <w:sz w:val="28"/>
          <w:szCs w:val="28"/>
        </w:rPr>
      </w:pPr>
      <w:r w:rsidRPr="00174E3A">
        <w:rPr>
          <w:sz w:val="28"/>
          <w:szCs w:val="28"/>
        </w:rPr>
        <w:t xml:space="preserve">слежение за уровнем воды и температурой воды; </w:t>
      </w:r>
    </w:p>
    <w:p w:rsidR="001F6EE6" w:rsidRPr="00174E3A" w:rsidRDefault="001F6EE6" w:rsidP="00174E3A">
      <w:pPr>
        <w:pStyle w:val="Default"/>
        <w:numPr>
          <w:ilvl w:val="0"/>
          <w:numId w:val="12"/>
        </w:numPr>
        <w:spacing w:line="360" w:lineRule="auto"/>
        <w:ind w:left="0"/>
        <w:rPr>
          <w:sz w:val="28"/>
          <w:szCs w:val="28"/>
        </w:rPr>
      </w:pPr>
      <w:r w:rsidRPr="00174E3A">
        <w:rPr>
          <w:sz w:val="28"/>
          <w:szCs w:val="28"/>
        </w:rPr>
        <w:t xml:space="preserve">автоматическая (программная реализация) подача сигналов управления: заливом/сливом воды, нагреванием воды, вращением барабана при стирке, отжимом; </w:t>
      </w:r>
    </w:p>
    <w:p w:rsidR="001F6EE6" w:rsidRPr="00174E3A" w:rsidRDefault="001F6EE6" w:rsidP="00174E3A">
      <w:pPr>
        <w:pStyle w:val="Default"/>
        <w:numPr>
          <w:ilvl w:val="0"/>
          <w:numId w:val="12"/>
        </w:numPr>
        <w:spacing w:line="360" w:lineRule="auto"/>
        <w:ind w:left="0"/>
        <w:rPr>
          <w:sz w:val="28"/>
          <w:szCs w:val="28"/>
        </w:rPr>
      </w:pPr>
      <w:r w:rsidRPr="00174E3A">
        <w:rPr>
          <w:sz w:val="28"/>
          <w:szCs w:val="28"/>
        </w:rPr>
        <w:t xml:space="preserve">сигнал оповещения о завершении процесса. </w:t>
      </w:r>
    </w:p>
    <w:p w:rsidR="00A51E95" w:rsidRPr="00174E3A" w:rsidRDefault="00A51E95" w:rsidP="00174E3A">
      <w:pPr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br w:type="page"/>
      </w:r>
    </w:p>
    <w:p w:rsidR="002F4C81" w:rsidRPr="00174E3A" w:rsidRDefault="002F4C81" w:rsidP="00174E3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74E3A">
        <w:rPr>
          <w:rFonts w:ascii="Times New Roman" w:hAnsi="Times New Roman" w:cs="Times New Roman"/>
          <w:sz w:val="28"/>
          <w:szCs w:val="28"/>
        </w:rPr>
        <w:lastRenderedPageBreak/>
        <w:t>2. РАЗРАБОТКА СТРУКТУРНОЙ СХЕМЫ МИКРОПРОЦЕССОРНОЙ СИСТ</w:t>
      </w:r>
      <w:r w:rsidR="00F25FDC" w:rsidRPr="00174E3A">
        <w:rPr>
          <w:rFonts w:ascii="Times New Roman" w:hAnsi="Times New Roman" w:cs="Times New Roman"/>
          <w:sz w:val="28"/>
          <w:szCs w:val="28"/>
        </w:rPr>
        <w:t>ЕМЫ УПРАВЛЕНИЯ СТИРАЛЬНОЙ МАШИНОЙ</w:t>
      </w:r>
    </w:p>
    <w:p w:rsidR="00625911" w:rsidRPr="00174E3A" w:rsidRDefault="002F4C81" w:rsidP="00174E3A">
      <w:pPr>
        <w:spacing w:after="0"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174E3A">
        <w:rPr>
          <w:rFonts w:ascii="Times New Roman" w:hAnsi="Times New Roman" w:cs="Times New Roman"/>
          <w:sz w:val="28"/>
          <w:szCs w:val="28"/>
        </w:rPr>
        <w:t>Разработка структурной схемы МПС системы управления стир</w:t>
      </w:r>
      <w:r w:rsidR="00F25FDC" w:rsidRPr="00174E3A">
        <w:rPr>
          <w:rFonts w:ascii="Times New Roman" w:hAnsi="Times New Roman" w:cs="Times New Roman"/>
          <w:sz w:val="28"/>
          <w:szCs w:val="28"/>
        </w:rPr>
        <w:t>альной машиной</w:t>
      </w:r>
      <w:r w:rsidRPr="00174E3A">
        <w:rPr>
          <w:rFonts w:ascii="Times New Roman" w:hAnsi="Times New Roman" w:cs="Times New Roman"/>
          <w:sz w:val="28"/>
          <w:szCs w:val="28"/>
        </w:rPr>
        <w:t xml:space="preserve"> начинается с анализа </w:t>
      </w:r>
      <w:r w:rsidR="00C50099" w:rsidRPr="00174E3A">
        <w:rPr>
          <w:rFonts w:ascii="Times New Roman" w:hAnsi="Times New Roman" w:cs="Times New Roman"/>
          <w:sz w:val="28"/>
          <w:szCs w:val="28"/>
        </w:rPr>
        <w:t xml:space="preserve">электрической </w:t>
      </w:r>
      <w:r w:rsidRPr="00174E3A">
        <w:rPr>
          <w:rFonts w:ascii="Times New Roman" w:hAnsi="Times New Roman" w:cs="Times New Roman"/>
          <w:sz w:val="28"/>
          <w:szCs w:val="28"/>
        </w:rPr>
        <w:t xml:space="preserve">принципиальной </w:t>
      </w:r>
      <w:r w:rsidR="003F17AF" w:rsidRPr="00174E3A">
        <w:rPr>
          <w:rFonts w:ascii="Times New Roman" w:hAnsi="Times New Roman" w:cs="Times New Roman"/>
          <w:sz w:val="28"/>
          <w:szCs w:val="28"/>
        </w:rPr>
        <w:t xml:space="preserve"> её схемы</w:t>
      </w:r>
      <w:r w:rsidRPr="00174E3A">
        <w:rPr>
          <w:rFonts w:ascii="Times New Roman" w:hAnsi="Times New Roman" w:cs="Times New Roman"/>
          <w:sz w:val="28"/>
          <w:szCs w:val="28"/>
        </w:rPr>
        <w:t>.</w:t>
      </w:r>
      <w:bookmarkStart w:id="0" w:name="_GoBack"/>
      <w:bookmarkEnd w:id="0"/>
    </w:p>
    <w:p w:rsidR="00625911" w:rsidRPr="00174E3A" w:rsidRDefault="00625911" w:rsidP="00174E3A">
      <w:pPr>
        <w:widowControl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174E3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934075" cy="3876675"/>
            <wp:effectExtent l="19050" t="0" r="9525" b="0"/>
            <wp:docPr id="3" name="Рисунок 2" descr="G:\Курсовая\Принцципиальная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G:\Курсовая\Принцципиальная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876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1496" w:rsidRPr="00174E3A" w:rsidRDefault="00C50099" w:rsidP="00174E3A">
      <w:pPr>
        <w:widowControl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174E3A">
        <w:rPr>
          <w:rFonts w:ascii="Times New Roman" w:hAnsi="Times New Roman" w:cs="Times New Roman"/>
          <w:sz w:val="28"/>
          <w:szCs w:val="28"/>
        </w:rPr>
        <w:t>Рисунок 1 – Электрическая п</w:t>
      </w:r>
      <w:r w:rsidR="00515418" w:rsidRPr="00174E3A">
        <w:rPr>
          <w:rFonts w:ascii="Times New Roman" w:hAnsi="Times New Roman" w:cs="Times New Roman"/>
          <w:sz w:val="28"/>
          <w:szCs w:val="28"/>
        </w:rPr>
        <w:t xml:space="preserve">ринципиальная схема МПС управления стиральной машиной </w:t>
      </w:r>
    </w:p>
    <w:p w:rsidR="002F4C81" w:rsidRPr="00174E3A" w:rsidRDefault="002F4C81" w:rsidP="00174E3A">
      <w:pPr>
        <w:widowControl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174E3A">
        <w:rPr>
          <w:rFonts w:ascii="Times New Roman" w:hAnsi="Times New Roman" w:cs="Times New Roman"/>
          <w:sz w:val="28"/>
          <w:szCs w:val="28"/>
        </w:rPr>
        <w:t xml:space="preserve">В состав </w:t>
      </w:r>
      <w:r w:rsidR="00033DBA" w:rsidRPr="00174E3A">
        <w:rPr>
          <w:rFonts w:ascii="Times New Roman" w:hAnsi="Times New Roman" w:cs="Times New Roman"/>
          <w:sz w:val="28"/>
          <w:szCs w:val="28"/>
        </w:rPr>
        <w:t xml:space="preserve">данной  </w:t>
      </w:r>
      <w:r w:rsidR="003F17AF" w:rsidRPr="00174E3A">
        <w:rPr>
          <w:rFonts w:ascii="Times New Roman" w:hAnsi="Times New Roman" w:cs="Times New Roman"/>
          <w:sz w:val="28"/>
          <w:szCs w:val="28"/>
        </w:rPr>
        <w:t>принципиально</w:t>
      </w:r>
      <w:r w:rsidRPr="00174E3A">
        <w:rPr>
          <w:rFonts w:ascii="Times New Roman" w:hAnsi="Times New Roman" w:cs="Times New Roman"/>
          <w:sz w:val="28"/>
          <w:szCs w:val="28"/>
        </w:rPr>
        <w:t>й схемы системы</w:t>
      </w:r>
      <w:r w:rsidR="00F25FDC" w:rsidRPr="00174E3A">
        <w:rPr>
          <w:rFonts w:ascii="Times New Roman" w:hAnsi="Times New Roman" w:cs="Times New Roman"/>
          <w:sz w:val="28"/>
          <w:szCs w:val="28"/>
        </w:rPr>
        <w:t xml:space="preserve"> управления стиральной машин</w:t>
      </w:r>
      <w:r w:rsidR="00174E3A">
        <w:rPr>
          <w:rFonts w:ascii="Times New Roman" w:hAnsi="Times New Roman" w:cs="Times New Roman"/>
          <w:sz w:val="28"/>
          <w:szCs w:val="28"/>
        </w:rPr>
        <w:t>ы</w:t>
      </w:r>
      <w:r w:rsidRPr="00174E3A">
        <w:rPr>
          <w:rFonts w:ascii="Times New Roman" w:hAnsi="Times New Roman" w:cs="Times New Roman"/>
          <w:sz w:val="28"/>
          <w:szCs w:val="28"/>
        </w:rPr>
        <w:t xml:space="preserve"> входят следующие </w:t>
      </w:r>
      <w:r w:rsidR="003F17AF" w:rsidRPr="00174E3A">
        <w:rPr>
          <w:rFonts w:ascii="Times New Roman" w:hAnsi="Times New Roman" w:cs="Times New Roman"/>
          <w:sz w:val="28"/>
          <w:szCs w:val="28"/>
        </w:rPr>
        <w:t>узлы</w:t>
      </w:r>
      <w:r w:rsidRPr="00174E3A">
        <w:rPr>
          <w:rFonts w:ascii="Times New Roman" w:hAnsi="Times New Roman" w:cs="Times New Roman"/>
          <w:sz w:val="28"/>
          <w:szCs w:val="28"/>
        </w:rPr>
        <w:t>:</w:t>
      </w:r>
    </w:p>
    <w:p w:rsidR="00810B8E" w:rsidRPr="00174E3A" w:rsidRDefault="00F25FDC" w:rsidP="00174E3A">
      <w:pPr>
        <w:numPr>
          <w:ilvl w:val="0"/>
          <w:numId w:val="2"/>
        </w:numPr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174E3A">
        <w:rPr>
          <w:rFonts w:ascii="Times New Roman" w:hAnsi="Times New Roman" w:cs="Times New Roman"/>
          <w:sz w:val="28"/>
          <w:szCs w:val="28"/>
        </w:rPr>
        <w:t xml:space="preserve"> </w:t>
      </w:r>
      <w:r w:rsidRPr="00174E3A">
        <w:rPr>
          <w:rFonts w:ascii="Times New Roman" w:hAnsi="Times New Roman" w:cs="Times New Roman"/>
          <w:sz w:val="28"/>
          <w:szCs w:val="28"/>
          <w:lang w:val="en-US"/>
        </w:rPr>
        <w:t xml:space="preserve">D1 - </w:t>
      </w:r>
      <w:r w:rsidRPr="00174E3A">
        <w:rPr>
          <w:rFonts w:ascii="Times New Roman" w:hAnsi="Times New Roman" w:cs="Times New Roman"/>
          <w:sz w:val="28"/>
          <w:szCs w:val="28"/>
        </w:rPr>
        <w:t>м</w:t>
      </w:r>
      <w:r w:rsidR="00810B8E" w:rsidRPr="00174E3A">
        <w:rPr>
          <w:rFonts w:ascii="Times New Roman" w:hAnsi="Times New Roman" w:cs="Times New Roman"/>
          <w:sz w:val="28"/>
          <w:szCs w:val="28"/>
        </w:rPr>
        <w:t xml:space="preserve">икроконтроллер МК </w:t>
      </w:r>
      <w:r w:rsidR="00E670F1" w:rsidRPr="00174E3A">
        <w:rPr>
          <w:rFonts w:ascii="Times New Roman" w:hAnsi="Times New Roman" w:cs="Times New Roman"/>
          <w:color w:val="000000"/>
          <w:sz w:val="28"/>
          <w:szCs w:val="28"/>
          <w:lang w:val="en-US"/>
        </w:rPr>
        <w:t>ATMEGA 16</w:t>
      </w:r>
    </w:p>
    <w:p w:rsidR="008B10EE" w:rsidRPr="00174E3A" w:rsidRDefault="00F25FDC" w:rsidP="00174E3A">
      <w:pPr>
        <w:numPr>
          <w:ilvl w:val="0"/>
          <w:numId w:val="2"/>
        </w:numPr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174E3A">
        <w:rPr>
          <w:rFonts w:ascii="Times New Roman" w:hAnsi="Times New Roman" w:cs="Times New Roman"/>
          <w:color w:val="000000"/>
          <w:sz w:val="28"/>
          <w:szCs w:val="28"/>
          <w:lang w:val="en-US"/>
        </w:rPr>
        <w:t>D</w:t>
      </w:r>
      <w:r w:rsidRPr="00174E3A">
        <w:rPr>
          <w:rFonts w:ascii="Times New Roman" w:hAnsi="Times New Roman" w:cs="Times New Roman"/>
          <w:color w:val="000000"/>
          <w:sz w:val="28"/>
          <w:szCs w:val="28"/>
        </w:rPr>
        <w:t>2 -</w:t>
      </w:r>
      <w:r w:rsidR="00817268" w:rsidRPr="00174E3A">
        <w:rPr>
          <w:rFonts w:ascii="Times New Roman" w:hAnsi="Times New Roman" w:cs="Times New Roman"/>
          <w:color w:val="000000"/>
          <w:sz w:val="28"/>
          <w:szCs w:val="28"/>
        </w:rPr>
        <w:t xml:space="preserve"> ЭСП</w:t>
      </w:r>
      <w:r w:rsidR="008B10EE" w:rsidRPr="00174E3A">
        <w:rPr>
          <w:rFonts w:ascii="Times New Roman" w:hAnsi="Times New Roman" w:cs="Times New Roman"/>
          <w:color w:val="000000"/>
          <w:sz w:val="28"/>
          <w:szCs w:val="28"/>
        </w:rPr>
        <w:t>ПЗУ</w:t>
      </w:r>
      <w:r w:rsidR="00A70EBC" w:rsidRPr="00174E3A">
        <w:rPr>
          <w:rFonts w:ascii="Times New Roman" w:hAnsi="Times New Roman" w:cs="Times New Roman"/>
          <w:color w:val="000000"/>
          <w:sz w:val="28"/>
          <w:szCs w:val="28"/>
        </w:rPr>
        <w:t xml:space="preserve"> K</w:t>
      </w:r>
      <w:r w:rsidR="00A70EBC" w:rsidRPr="00174E3A">
        <w:rPr>
          <w:rFonts w:ascii="Times New Roman" w:hAnsi="Times New Roman" w:cs="Times New Roman"/>
          <w:color w:val="000000"/>
          <w:sz w:val="28"/>
          <w:szCs w:val="28"/>
          <w:lang w:val="en-US"/>
        </w:rPr>
        <w:t>S</w:t>
      </w:r>
      <w:r w:rsidR="00C50099" w:rsidRPr="00174E3A">
        <w:rPr>
          <w:rFonts w:ascii="Times New Roman" w:hAnsi="Times New Roman" w:cs="Times New Roman"/>
          <w:color w:val="000000"/>
          <w:sz w:val="28"/>
          <w:szCs w:val="28"/>
        </w:rPr>
        <w:t>24C010</w:t>
      </w:r>
      <w:r w:rsidRPr="00174E3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</w:p>
    <w:p w:rsidR="00EF723D" w:rsidRPr="00174E3A" w:rsidRDefault="00F25FDC" w:rsidP="00174E3A">
      <w:pPr>
        <w:numPr>
          <w:ilvl w:val="0"/>
          <w:numId w:val="2"/>
        </w:numPr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174E3A">
        <w:rPr>
          <w:rFonts w:ascii="Times New Roman" w:hAnsi="Times New Roman" w:cs="Times New Roman"/>
          <w:sz w:val="28"/>
          <w:szCs w:val="28"/>
        </w:rPr>
        <w:t>д</w:t>
      </w:r>
      <w:r w:rsidR="002F4C81" w:rsidRPr="00174E3A">
        <w:rPr>
          <w:rFonts w:ascii="Times New Roman" w:hAnsi="Times New Roman" w:cs="Times New Roman"/>
          <w:sz w:val="28"/>
          <w:szCs w:val="28"/>
        </w:rPr>
        <w:t xml:space="preserve">атчик </w:t>
      </w:r>
      <w:r w:rsidR="00EF723D" w:rsidRPr="00174E3A">
        <w:rPr>
          <w:rFonts w:ascii="Times New Roman" w:hAnsi="Times New Roman" w:cs="Times New Roman"/>
          <w:sz w:val="28"/>
          <w:szCs w:val="28"/>
        </w:rPr>
        <w:t>уровня воды</w:t>
      </w:r>
    </w:p>
    <w:p w:rsidR="002F4C81" w:rsidRPr="00174E3A" w:rsidRDefault="00EF723D" w:rsidP="00174E3A">
      <w:pPr>
        <w:numPr>
          <w:ilvl w:val="0"/>
          <w:numId w:val="2"/>
        </w:numPr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174E3A">
        <w:rPr>
          <w:rFonts w:ascii="Times New Roman" w:hAnsi="Times New Roman" w:cs="Times New Roman"/>
          <w:sz w:val="28"/>
          <w:szCs w:val="28"/>
        </w:rPr>
        <w:t>датчик температуры</w:t>
      </w:r>
    </w:p>
    <w:p w:rsidR="00EF723D" w:rsidRPr="00174E3A" w:rsidRDefault="00EF723D" w:rsidP="00174E3A">
      <w:pPr>
        <w:numPr>
          <w:ilvl w:val="0"/>
          <w:numId w:val="2"/>
        </w:numPr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174E3A">
        <w:rPr>
          <w:rFonts w:ascii="Times New Roman" w:hAnsi="Times New Roman" w:cs="Times New Roman"/>
          <w:sz w:val="28"/>
          <w:szCs w:val="28"/>
        </w:rPr>
        <w:t>Таходатчик</w:t>
      </w:r>
      <w:proofErr w:type="spellEnd"/>
    </w:p>
    <w:p w:rsidR="00EF723D" w:rsidRPr="00174E3A" w:rsidRDefault="00F25FDC" w:rsidP="00174E3A">
      <w:pPr>
        <w:numPr>
          <w:ilvl w:val="0"/>
          <w:numId w:val="2"/>
        </w:numPr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174E3A">
        <w:rPr>
          <w:rFonts w:ascii="Times New Roman" w:hAnsi="Times New Roman" w:cs="Times New Roman"/>
          <w:sz w:val="28"/>
          <w:szCs w:val="28"/>
        </w:rPr>
        <w:t>и</w:t>
      </w:r>
      <w:r w:rsidR="00EF723D" w:rsidRPr="00174E3A">
        <w:rPr>
          <w:rFonts w:ascii="Times New Roman" w:hAnsi="Times New Roman" w:cs="Times New Roman"/>
          <w:sz w:val="28"/>
          <w:szCs w:val="28"/>
        </w:rPr>
        <w:t>сполнительное устройство двигатель</w:t>
      </w:r>
    </w:p>
    <w:p w:rsidR="00EF723D" w:rsidRPr="00174E3A" w:rsidRDefault="00EF723D" w:rsidP="00174E3A">
      <w:pPr>
        <w:numPr>
          <w:ilvl w:val="0"/>
          <w:numId w:val="2"/>
        </w:numPr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174E3A">
        <w:rPr>
          <w:rFonts w:ascii="Times New Roman" w:hAnsi="Times New Roman" w:cs="Times New Roman"/>
          <w:sz w:val="28"/>
          <w:szCs w:val="28"/>
        </w:rPr>
        <w:t>исполнительное устройство насос</w:t>
      </w:r>
    </w:p>
    <w:p w:rsidR="002F4C81" w:rsidRPr="00174E3A" w:rsidRDefault="00EF723D" w:rsidP="00174E3A">
      <w:pPr>
        <w:numPr>
          <w:ilvl w:val="0"/>
          <w:numId w:val="2"/>
        </w:numPr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174E3A">
        <w:rPr>
          <w:rFonts w:ascii="Times New Roman" w:hAnsi="Times New Roman" w:cs="Times New Roman"/>
          <w:sz w:val="28"/>
          <w:szCs w:val="28"/>
        </w:rPr>
        <w:t>исполнительное устройство нагреватель</w:t>
      </w:r>
    </w:p>
    <w:p w:rsidR="008B10EE" w:rsidRPr="00174E3A" w:rsidRDefault="00F25FDC" w:rsidP="00174E3A">
      <w:pPr>
        <w:numPr>
          <w:ilvl w:val="0"/>
          <w:numId w:val="2"/>
        </w:numPr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174E3A">
        <w:rPr>
          <w:rFonts w:ascii="Times New Roman" w:hAnsi="Times New Roman" w:cs="Times New Roman"/>
          <w:sz w:val="28"/>
          <w:szCs w:val="28"/>
        </w:rPr>
        <w:lastRenderedPageBreak/>
        <w:t>с</w:t>
      </w:r>
      <w:r w:rsidR="00F77E8C" w:rsidRPr="00174E3A">
        <w:rPr>
          <w:rFonts w:ascii="Times New Roman" w:hAnsi="Times New Roman" w:cs="Times New Roman"/>
          <w:sz w:val="28"/>
          <w:szCs w:val="28"/>
        </w:rPr>
        <w:t>емисегментный</w:t>
      </w:r>
      <w:proofErr w:type="spellEnd"/>
      <w:r w:rsidR="00F77E8C" w:rsidRPr="00174E3A">
        <w:rPr>
          <w:rFonts w:ascii="Times New Roman" w:hAnsi="Times New Roman" w:cs="Times New Roman"/>
          <w:sz w:val="28"/>
          <w:szCs w:val="28"/>
        </w:rPr>
        <w:t xml:space="preserve"> индикатор</w:t>
      </w:r>
    </w:p>
    <w:p w:rsidR="00351496" w:rsidRPr="00174E3A" w:rsidRDefault="00351496" w:rsidP="00174E3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74E3A">
        <w:rPr>
          <w:rFonts w:ascii="Times New Roman" w:hAnsi="Times New Roman" w:cs="Times New Roman"/>
          <w:sz w:val="28"/>
          <w:szCs w:val="28"/>
        </w:rPr>
        <w:t>ОПИСАНИЕ РАБОТЫ СТИРАЛЬНОЙ МАШИНЫ</w:t>
      </w:r>
    </w:p>
    <w:p w:rsidR="00351496" w:rsidRPr="00174E3A" w:rsidRDefault="00351496" w:rsidP="00174E3A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174E3A">
        <w:rPr>
          <w:rFonts w:ascii="Times New Roman" w:hAnsi="Times New Roman" w:cs="Times New Roman"/>
          <w:sz w:val="28"/>
          <w:szCs w:val="28"/>
        </w:rPr>
        <w:t>Работа МК начинается с подачи напряжения на микроконтроллер и на исполнительные механизмы.</w:t>
      </w:r>
    </w:p>
    <w:p w:rsidR="00351496" w:rsidRPr="00174E3A" w:rsidRDefault="00351496" w:rsidP="00174E3A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174E3A">
        <w:rPr>
          <w:rFonts w:ascii="Times New Roman" w:hAnsi="Times New Roman" w:cs="Times New Roman"/>
          <w:sz w:val="28"/>
          <w:szCs w:val="28"/>
        </w:rPr>
        <w:t>Рассмотрим работу на примере выполнения «Быстрой стирки».</w:t>
      </w:r>
    </w:p>
    <w:p w:rsidR="00351496" w:rsidRPr="00174E3A" w:rsidRDefault="00351496" w:rsidP="00174E3A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174E3A">
        <w:rPr>
          <w:rFonts w:ascii="Times New Roman" w:hAnsi="Times New Roman" w:cs="Times New Roman"/>
          <w:sz w:val="28"/>
          <w:szCs w:val="28"/>
        </w:rPr>
        <w:t>После того как задаётся тип стирки и температура, все данные считываются и отправляются в микроконтроллер, где они обрабатываются.</w:t>
      </w:r>
    </w:p>
    <w:p w:rsidR="00351496" w:rsidRPr="00174E3A" w:rsidRDefault="00351496" w:rsidP="00174E3A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174E3A">
        <w:rPr>
          <w:rFonts w:ascii="Times New Roman" w:hAnsi="Times New Roman" w:cs="Times New Roman"/>
          <w:sz w:val="28"/>
          <w:szCs w:val="28"/>
        </w:rPr>
        <w:t xml:space="preserve">После этого микроконтроллер подаёт сигнал на насос, чтобы началась закачка воды в барабан и одновременно с этим снимаются данные с датчика уровня </w:t>
      </w:r>
      <w:proofErr w:type="gramStart"/>
      <w:r w:rsidRPr="00174E3A">
        <w:rPr>
          <w:rFonts w:ascii="Times New Roman" w:hAnsi="Times New Roman" w:cs="Times New Roman"/>
          <w:sz w:val="28"/>
          <w:szCs w:val="28"/>
        </w:rPr>
        <w:t>воды</w:t>
      </w:r>
      <w:proofErr w:type="gramEnd"/>
      <w:r w:rsidRPr="00174E3A">
        <w:rPr>
          <w:rFonts w:ascii="Times New Roman" w:hAnsi="Times New Roman" w:cs="Times New Roman"/>
          <w:sz w:val="28"/>
          <w:szCs w:val="28"/>
        </w:rPr>
        <w:t xml:space="preserve"> и </w:t>
      </w:r>
      <w:r w:rsidR="000555FA" w:rsidRPr="00174E3A">
        <w:rPr>
          <w:rFonts w:ascii="Times New Roman" w:hAnsi="Times New Roman" w:cs="Times New Roman"/>
          <w:sz w:val="28"/>
          <w:szCs w:val="28"/>
        </w:rPr>
        <w:t>отправляется в микроконтроллер, где они обрабатываются и по достижению нужного уровня воды, микроконтроллер вырабатывает сигнал запрещающий работу насоса, и вместе с этим сигналом микроконтроллер вырабатывает сигнал начало работы электродвигателя по  часовой стрелки, через некоторое время, микроконтроллер вырабатывает сигнал начало работы электродвигателя против часовой стрелки.</w:t>
      </w:r>
    </w:p>
    <w:p w:rsidR="000555FA" w:rsidRPr="00174E3A" w:rsidRDefault="000555FA" w:rsidP="00174E3A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174E3A">
        <w:rPr>
          <w:rFonts w:ascii="Times New Roman" w:hAnsi="Times New Roman" w:cs="Times New Roman"/>
          <w:sz w:val="28"/>
          <w:szCs w:val="28"/>
        </w:rPr>
        <w:t>Дальше микроконтроллер посылает сигнал остановки двигателя и сигнал на сливной насос и после того как вся вода вытекла, подаётся сигнал на динамик.</w:t>
      </w:r>
    </w:p>
    <w:p w:rsidR="0008360E" w:rsidRPr="00174E3A" w:rsidRDefault="0008360E" w:rsidP="00174E3A">
      <w:pPr>
        <w:shd w:val="clear" w:color="auto" w:fill="FFFFFF"/>
        <w:spacing w:after="0" w:line="360" w:lineRule="auto"/>
        <w:rPr>
          <w:rFonts w:ascii="Times New Roman" w:hAnsi="Times New Roman"/>
          <w:color w:val="000000"/>
          <w:sz w:val="28"/>
          <w:szCs w:val="28"/>
        </w:rPr>
      </w:pPr>
      <w:r w:rsidRPr="00174E3A">
        <w:rPr>
          <w:rFonts w:ascii="Times New Roman" w:hAnsi="Times New Roman"/>
          <w:noProof/>
          <w:sz w:val="28"/>
          <w:szCs w:val="28"/>
        </w:rPr>
        <w:t>На основании электрической принципиальной схемы разрабатываем структурную схему. Структурная схема изделия предназначена для наглядного представления о составе изделия, связи и последовательности взаимодействия частей изделия.</w:t>
      </w:r>
      <w:r w:rsidRPr="00174E3A">
        <w:rPr>
          <w:rFonts w:ascii="Times New Roman" w:hAnsi="Times New Roman"/>
          <w:color w:val="000000"/>
          <w:sz w:val="28"/>
          <w:szCs w:val="28"/>
        </w:rPr>
        <w:t xml:space="preserve"> Части изделия на схеме изображают в виде прямоугольников или условных графических обозначений. Их наименования, типы и обозначения вписывают внутрь прямоугольников или УГО.</w:t>
      </w:r>
    </w:p>
    <w:p w:rsidR="0018751D" w:rsidRPr="00174E3A" w:rsidRDefault="0008360E" w:rsidP="00174E3A">
      <w:pPr>
        <w:spacing w:after="0" w:line="360" w:lineRule="auto"/>
        <w:rPr>
          <w:rFonts w:ascii="Times New Roman" w:eastAsia="Times New Roman" w:hAnsi="Times New Roman" w:cs="Times New Roman"/>
          <w:noProof/>
          <w:sz w:val="28"/>
          <w:szCs w:val="28"/>
        </w:rPr>
      </w:pPr>
      <w:r w:rsidRPr="00174E3A">
        <w:rPr>
          <w:rFonts w:ascii="Times New Roman" w:hAnsi="Times New Roman"/>
          <w:noProof/>
          <w:sz w:val="28"/>
          <w:szCs w:val="28"/>
        </w:rPr>
        <w:t>На структурной схеме изображают функциональные части изделия, их назначение и связь. Расположение частей не имеет значения. Также не важенспособ связи.</w:t>
      </w:r>
      <w:r w:rsidR="0018751D" w:rsidRPr="00174E3A">
        <w:rPr>
          <w:rFonts w:ascii="Times New Roman" w:eastAsia="Times New Roman" w:hAnsi="Times New Roman" w:cs="Times New Roman"/>
          <w:noProof/>
          <w:sz w:val="28"/>
          <w:szCs w:val="28"/>
        </w:rPr>
        <w:t xml:space="preserve"> </w:t>
      </w:r>
    </w:p>
    <w:p w:rsidR="0008360E" w:rsidRPr="00174E3A" w:rsidRDefault="0018751D" w:rsidP="00174E3A">
      <w:pPr>
        <w:spacing w:after="0" w:line="360" w:lineRule="auto"/>
        <w:rPr>
          <w:rFonts w:ascii="Times New Roman" w:hAnsi="Times New Roman"/>
          <w:noProof/>
          <w:sz w:val="28"/>
          <w:szCs w:val="28"/>
        </w:rPr>
      </w:pPr>
      <w:r w:rsidRPr="00174E3A"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>
            <wp:extent cx="5934075" cy="3495675"/>
            <wp:effectExtent l="19050" t="0" r="9525" b="0"/>
            <wp:docPr id="20" name="Рисунок 5" descr="G:\Курсовая\Структураня МПС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G:\Курсовая\Структураня МПС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495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751D" w:rsidRPr="00174E3A" w:rsidRDefault="0018751D" w:rsidP="00174E3A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sz w:val="28"/>
          <w:szCs w:val="28"/>
        </w:rPr>
        <w:t>Рисунок  2 – Структурная схема МПС управления стиральной машиной</w:t>
      </w:r>
    </w:p>
    <w:p w:rsidR="0018751D" w:rsidRPr="00174E3A" w:rsidRDefault="0018751D" w:rsidP="00174E3A">
      <w:pPr>
        <w:spacing w:after="0" w:line="360" w:lineRule="auto"/>
        <w:ind w:firstLine="360"/>
        <w:rPr>
          <w:rFonts w:ascii="Times New Roman" w:hAnsi="Times New Roman"/>
          <w:noProof/>
          <w:sz w:val="28"/>
          <w:szCs w:val="28"/>
        </w:rPr>
      </w:pPr>
      <w:r w:rsidRPr="00174E3A">
        <w:rPr>
          <w:rFonts w:ascii="Times New Roman" w:hAnsi="Times New Roman"/>
          <w:noProof/>
          <w:sz w:val="28"/>
          <w:szCs w:val="28"/>
        </w:rPr>
        <w:t>В состав структурной схемы МПС управления стиральной машиной входят:</w:t>
      </w:r>
    </w:p>
    <w:p w:rsidR="0018751D" w:rsidRPr="00174E3A" w:rsidRDefault="0018751D" w:rsidP="00174E3A">
      <w:pPr>
        <w:pStyle w:val="a6"/>
        <w:numPr>
          <w:ilvl w:val="0"/>
          <w:numId w:val="13"/>
        </w:numPr>
        <w:shd w:val="clear" w:color="auto" w:fill="FFFFFF"/>
        <w:spacing w:after="0" w:line="360" w:lineRule="auto"/>
        <w:ind w:left="0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Датчики:</w:t>
      </w:r>
    </w:p>
    <w:p w:rsidR="0018751D" w:rsidRPr="00174E3A" w:rsidRDefault="0018751D" w:rsidP="00174E3A">
      <w:pPr>
        <w:shd w:val="clear" w:color="auto" w:fill="FFFFFF"/>
        <w:spacing w:after="0" w:line="360" w:lineRule="auto"/>
        <w:ind w:firstLine="708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174E3A">
        <w:rPr>
          <w:rFonts w:ascii="Times New Roman" w:hAnsi="Times New Roman" w:cs="Times New Roman"/>
          <w:sz w:val="28"/>
          <w:szCs w:val="28"/>
        </w:rPr>
        <w:t xml:space="preserve">Датчик температуры выполняет преобразование физической величины, в данном случае температуры, давление и уровня воды в электрический сигнал. В качестве датчика температуры воды представлен, </w:t>
      </w:r>
      <w:r w:rsidRPr="00174E3A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</w:rPr>
        <w:t xml:space="preserve">термостат - </w:t>
      </w:r>
      <w:r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такой датчик расположен в нижней части бака, который имеет в данной модели номинальные значения 6,0 кОм при 20С и 0,64 кОм при 80С. Главной функцией этого датчика является определение температуры воды в баке и передача данных на управляющий модуль.</w:t>
      </w:r>
    </w:p>
    <w:p w:rsidR="0018751D" w:rsidRPr="00174E3A" w:rsidRDefault="0018751D" w:rsidP="00174E3A">
      <w:pPr>
        <w:shd w:val="clear" w:color="auto" w:fill="FFFFFF"/>
        <w:spacing w:after="0" w:line="360" w:lineRule="auto"/>
        <w:ind w:firstLine="708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174E3A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</w:rPr>
        <w:t>Таходатчик</w:t>
      </w:r>
      <w:proofErr w:type="spellEnd"/>
      <w:r w:rsidRPr="00174E3A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</w:rPr>
        <w:t xml:space="preserve"> - </w:t>
      </w:r>
      <w:r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его основная работа заключается в контроле оборотов двигателя, что важно для разных режимов стирки и процесса отжима, его номинальное значение сопротивления 60Ом при напряжении 0.2В.</w:t>
      </w:r>
    </w:p>
    <w:p w:rsidR="0018751D" w:rsidRPr="00174E3A" w:rsidRDefault="0018751D" w:rsidP="00174E3A">
      <w:pPr>
        <w:spacing w:after="0" w:line="360" w:lineRule="auto"/>
        <w:ind w:firstLine="708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</w:rPr>
        <w:t xml:space="preserve">Воздушная камера - </w:t>
      </w:r>
      <w:r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такая деталь из пластика находится рядом со сливным патрубком и важна для работы </w:t>
      </w:r>
      <w:proofErr w:type="spellStart"/>
      <w:r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рессостата</w:t>
      </w:r>
      <w:proofErr w:type="spellEnd"/>
      <w:r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. Когда бак наполняет вода, давление воздуха в данной камере пропорционально увеличивается </w:t>
      </w:r>
      <w:r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lastRenderedPageBreak/>
        <w:t xml:space="preserve">вместе с давлением воды. Через небольшой штуцер давление передается на </w:t>
      </w:r>
      <w:proofErr w:type="spellStart"/>
      <w:r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рессостат</w:t>
      </w:r>
      <w:proofErr w:type="spellEnd"/>
      <w:r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</w:p>
    <w:p w:rsidR="0018751D" w:rsidRPr="00174E3A" w:rsidRDefault="0018751D" w:rsidP="00174E3A">
      <w:pPr>
        <w:shd w:val="clear" w:color="auto" w:fill="FFFFFF"/>
        <w:spacing w:after="0" w:line="360" w:lineRule="auto"/>
        <w:ind w:firstLine="708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174E3A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</w:rPr>
        <w:t>Прессостат</w:t>
      </w:r>
      <w:proofErr w:type="spellEnd"/>
      <w:r w:rsidRPr="00174E3A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</w:rPr>
        <w:t xml:space="preserve"> - т</w:t>
      </w:r>
      <w:r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ак называется датчик, функцией которого является отслеживание уровня воды. Еще одним его называнием является реле уровня. Он бывает электронным либо механическим, а принцип его функционирования – пневматический. Как только </w:t>
      </w:r>
      <w:proofErr w:type="spellStart"/>
      <w:r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рессостат</w:t>
      </w:r>
      <w:proofErr w:type="spellEnd"/>
      <w:r w:rsidRPr="00174E3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отправляет сигнал на модуль управления о достаточном количестве воды в баке, машинка продолжит свою работу.</w:t>
      </w:r>
    </w:p>
    <w:p w:rsidR="0018751D" w:rsidRPr="00174E3A" w:rsidRDefault="0018751D" w:rsidP="00174E3A">
      <w:pPr>
        <w:pStyle w:val="a6"/>
        <w:numPr>
          <w:ilvl w:val="0"/>
          <w:numId w:val="13"/>
        </w:numPr>
        <w:shd w:val="clear" w:color="auto" w:fill="FFFFFF"/>
        <w:spacing w:after="0" w:line="360" w:lineRule="auto"/>
        <w:ind w:left="0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174E3A">
        <w:rPr>
          <w:rFonts w:ascii="Times New Roman" w:hAnsi="Times New Roman" w:cs="Times New Roman"/>
          <w:sz w:val="28"/>
          <w:szCs w:val="28"/>
        </w:rPr>
        <w:t>Постоянное запоминающее устройство - энергонезависимая память, используется для хранения неизменяемых данных. ПЗУ обеспечивает считывание информации, но не допускает ее изменения (в ряде случаев информация в ПЗУ может быть изменена, но этот процесс сильно отличается от считывания и требует значительно большего времени). В ПЗУ производиться запись выполняемого кода программы, который построчно считывается с ПЗУ в процессе работы системы.</w:t>
      </w:r>
    </w:p>
    <w:p w:rsidR="0018751D" w:rsidRPr="00174E3A" w:rsidRDefault="0018751D" w:rsidP="00174E3A">
      <w:pPr>
        <w:pStyle w:val="a6"/>
        <w:numPr>
          <w:ilvl w:val="0"/>
          <w:numId w:val="13"/>
        </w:numPr>
        <w:shd w:val="clear" w:color="auto" w:fill="FFFFFF"/>
        <w:spacing w:after="0" w:line="360" w:lineRule="auto"/>
        <w:ind w:left="0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174E3A">
        <w:rPr>
          <w:rFonts w:ascii="Times New Roman" w:hAnsi="Times New Roman" w:cs="Times New Roman"/>
          <w:sz w:val="28"/>
          <w:szCs w:val="28"/>
        </w:rPr>
        <w:t>Оперативное запоминающее устройство - предназначенное для записи, хранения и выдачи информации, используемой непосредственно при выполнении арифметических и логических операций, осуществляемых в ходе реализации программы.</w:t>
      </w:r>
    </w:p>
    <w:p w:rsidR="0018751D" w:rsidRPr="00174E3A" w:rsidRDefault="0018751D" w:rsidP="00174E3A">
      <w:pPr>
        <w:pStyle w:val="a6"/>
        <w:widowControl w:val="0"/>
        <w:numPr>
          <w:ilvl w:val="0"/>
          <w:numId w:val="13"/>
        </w:numPr>
        <w:spacing w:after="0" w:line="360" w:lineRule="auto"/>
        <w:ind w:left="0"/>
        <w:rPr>
          <w:rFonts w:ascii="Times New Roman" w:hAnsi="Times New Roman" w:cs="Times New Roman"/>
          <w:noProof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sz w:val="28"/>
          <w:szCs w:val="28"/>
        </w:rPr>
        <w:t>Программируемый параллельный интерфейс служит для связи МП с дискретными или аналоговыми объектами, в качестве которых могут быть датчики аналогового или дискретного типа или аналогичные исполнительные устройства. Этот структурный блок работает независимо от МП по собственной программе, представленной в виде управляемого слова.</w:t>
      </w:r>
    </w:p>
    <w:p w:rsidR="00E670F1" w:rsidRPr="00174E3A" w:rsidRDefault="00E670F1" w:rsidP="00174E3A">
      <w:pPr>
        <w:pStyle w:val="a6"/>
        <w:numPr>
          <w:ilvl w:val="0"/>
          <w:numId w:val="13"/>
        </w:numPr>
        <w:spacing w:after="0" w:line="360" w:lineRule="auto"/>
        <w:ind w:left="0"/>
        <w:rPr>
          <w:rFonts w:ascii="Times New Roman" w:hAnsi="Times New Roman"/>
          <w:noProof/>
          <w:sz w:val="28"/>
          <w:szCs w:val="28"/>
        </w:rPr>
      </w:pPr>
      <w:r w:rsidRPr="00174E3A">
        <w:rPr>
          <w:rFonts w:ascii="Times New Roman" w:hAnsi="Times New Roman"/>
          <w:noProof/>
          <w:sz w:val="28"/>
          <w:szCs w:val="28"/>
        </w:rPr>
        <w:t xml:space="preserve">Основным устройством МПС управления </w:t>
      </w:r>
      <w:r w:rsidR="00D24CA8" w:rsidRPr="00174E3A">
        <w:rPr>
          <w:rFonts w:ascii="Times New Roman" w:hAnsi="Times New Roman"/>
          <w:noProof/>
          <w:sz w:val="28"/>
          <w:szCs w:val="28"/>
        </w:rPr>
        <w:t>стиральной машиной</w:t>
      </w:r>
      <w:r w:rsidRPr="00174E3A">
        <w:rPr>
          <w:rFonts w:ascii="Times New Roman" w:hAnsi="Times New Roman"/>
          <w:noProof/>
          <w:sz w:val="28"/>
          <w:szCs w:val="28"/>
        </w:rPr>
        <w:t xml:space="preserve"> является микроконтроллер, структурная схема которого приведена на рис.3.</w:t>
      </w:r>
    </w:p>
    <w:p w:rsidR="00E670F1" w:rsidRPr="00174E3A" w:rsidRDefault="00E670F1" w:rsidP="00174E3A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174E3A">
        <w:rPr>
          <w:noProof/>
        </w:rPr>
        <w:lastRenderedPageBreak/>
        <w:drawing>
          <wp:inline distT="0" distB="0" distL="0" distR="0">
            <wp:extent cx="3990340" cy="3432175"/>
            <wp:effectExtent l="19050" t="0" r="0" b="0"/>
            <wp:docPr id="5" name="Picture 2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0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 l="65150" t="17516" r="7132" b="1167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0340" cy="3432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70F1" w:rsidRPr="00174E3A" w:rsidRDefault="00FB51A1" w:rsidP="00174E3A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174E3A">
        <w:rPr>
          <w:rFonts w:ascii="Times New Roman" w:hAnsi="Times New Roman"/>
          <w:sz w:val="28"/>
          <w:szCs w:val="28"/>
        </w:rPr>
        <w:t>Ри</w:t>
      </w:r>
      <w:r w:rsidR="0018751D" w:rsidRPr="00174E3A">
        <w:rPr>
          <w:rFonts w:ascii="Times New Roman" w:hAnsi="Times New Roman"/>
          <w:sz w:val="28"/>
          <w:szCs w:val="28"/>
        </w:rPr>
        <w:t>сунок 3</w:t>
      </w:r>
      <w:r w:rsidR="00E670F1" w:rsidRPr="00174E3A">
        <w:rPr>
          <w:rFonts w:ascii="Times New Roman" w:hAnsi="Times New Roman"/>
          <w:sz w:val="28"/>
          <w:szCs w:val="28"/>
        </w:rPr>
        <w:t xml:space="preserve"> – структурная схема МК </w:t>
      </w:r>
      <w:r w:rsidR="00E670F1" w:rsidRPr="00174E3A">
        <w:rPr>
          <w:rFonts w:ascii="Times New Roman" w:hAnsi="Times New Roman"/>
          <w:sz w:val="28"/>
          <w:szCs w:val="28"/>
          <w:lang w:val="en-US"/>
        </w:rPr>
        <w:t>ATMEGA</w:t>
      </w:r>
      <w:r w:rsidR="00E670F1" w:rsidRPr="00174E3A">
        <w:rPr>
          <w:rFonts w:ascii="Times New Roman" w:hAnsi="Times New Roman"/>
          <w:sz w:val="28"/>
          <w:szCs w:val="28"/>
        </w:rPr>
        <w:t>16</w:t>
      </w:r>
    </w:p>
    <w:p w:rsidR="00E670F1" w:rsidRPr="00174E3A" w:rsidRDefault="00E670F1" w:rsidP="00174E3A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174E3A">
        <w:rPr>
          <w:rFonts w:ascii="Times New Roman" w:hAnsi="Times New Roman"/>
          <w:sz w:val="28"/>
          <w:szCs w:val="28"/>
        </w:rPr>
        <w:t xml:space="preserve">В состав микроконтроллера </w:t>
      </w:r>
      <w:r w:rsidRPr="00174E3A">
        <w:rPr>
          <w:rFonts w:ascii="Times New Roman" w:hAnsi="Times New Roman"/>
          <w:sz w:val="28"/>
          <w:szCs w:val="28"/>
          <w:lang w:val="en-US"/>
        </w:rPr>
        <w:t>ATMEGA</w:t>
      </w:r>
      <w:r w:rsidRPr="00174E3A">
        <w:rPr>
          <w:rFonts w:ascii="Times New Roman" w:hAnsi="Times New Roman"/>
          <w:sz w:val="28"/>
          <w:szCs w:val="28"/>
        </w:rPr>
        <w:t>16 входят:</w:t>
      </w:r>
    </w:p>
    <w:p w:rsidR="00E670F1" w:rsidRPr="00174E3A" w:rsidRDefault="00E670F1" w:rsidP="00174E3A">
      <w:pPr>
        <w:pStyle w:val="a6"/>
        <w:numPr>
          <w:ilvl w:val="0"/>
          <w:numId w:val="14"/>
        </w:numPr>
        <w:spacing w:after="0" w:line="360" w:lineRule="auto"/>
        <w:ind w:left="0"/>
        <w:rPr>
          <w:rFonts w:ascii="Times New Roman" w:hAnsi="Times New Roman"/>
          <w:noProof/>
          <w:sz w:val="28"/>
          <w:szCs w:val="28"/>
        </w:rPr>
      </w:pPr>
      <w:r w:rsidRPr="00174E3A">
        <w:rPr>
          <w:rFonts w:ascii="Times New Roman" w:hAnsi="Times New Roman"/>
          <w:noProof/>
          <w:sz w:val="28"/>
          <w:szCs w:val="28"/>
        </w:rPr>
        <w:t>МП, который состоит из:</w:t>
      </w:r>
    </w:p>
    <w:p w:rsidR="00E670F1" w:rsidRPr="00174E3A" w:rsidRDefault="00E670F1" w:rsidP="00174E3A">
      <w:pPr>
        <w:pStyle w:val="a6"/>
        <w:numPr>
          <w:ilvl w:val="1"/>
          <w:numId w:val="14"/>
        </w:numPr>
        <w:spacing w:after="0" w:line="360" w:lineRule="auto"/>
        <w:ind w:left="0"/>
        <w:rPr>
          <w:rFonts w:ascii="Times New Roman" w:hAnsi="Times New Roman"/>
          <w:noProof/>
          <w:sz w:val="28"/>
          <w:szCs w:val="28"/>
        </w:rPr>
      </w:pPr>
      <w:r w:rsidRPr="00174E3A">
        <w:rPr>
          <w:rFonts w:ascii="Times New Roman" w:hAnsi="Times New Roman"/>
          <w:noProof/>
          <w:sz w:val="28"/>
          <w:szCs w:val="28"/>
        </w:rPr>
        <w:t>АЛУ для проведения арифметических и логических преобразований;</w:t>
      </w:r>
    </w:p>
    <w:p w:rsidR="00E670F1" w:rsidRPr="00174E3A" w:rsidRDefault="00E670F1" w:rsidP="00174E3A">
      <w:pPr>
        <w:pStyle w:val="a6"/>
        <w:numPr>
          <w:ilvl w:val="1"/>
          <w:numId w:val="14"/>
        </w:numPr>
        <w:spacing w:after="0" w:line="360" w:lineRule="auto"/>
        <w:ind w:left="0"/>
        <w:rPr>
          <w:rFonts w:ascii="Times New Roman" w:hAnsi="Times New Roman"/>
          <w:noProof/>
          <w:sz w:val="28"/>
          <w:szCs w:val="28"/>
        </w:rPr>
      </w:pPr>
      <w:r w:rsidRPr="00174E3A">
        <w:rPr>
          <w:rFonts w:ascii="Times New Roman" w:hAnsi="Times New Roman"/>
          <w:noProof/>
          <w:sz w:val="28"/>
          <w:szCs w:val="28"/>
        </w:rPr>
        <w:t>УУ, в которое входят</w:t>
      </w:r>
      <w:r w:rsidRPr="00174E3A">
        <w:rPr>
          <w:rFonts w:ascii="Times New Roman" w:hAnsi="Times New Roman"/>
          <w:noProof/>
          <w:sz w:val="28"/>
          <w:szCs w:val="28"/>
          <w:lang w:val="en-US"/>
        </w:rPr>
        <w:t>:</w:t>
      </w:r>
    </w:p>
    <w:p w:rsidR="00E670F1" w:rsidRPr="00174E3A" w:rsidRDefault="00E670F1" w:rsidP="00174E3A">
      <w:pPr>
        <w:pStyle w:val="a6"/>
        <w:numPr>
          <w:ilvl w:val="2"/>
          <w:numId w:val="14"/>
        </w:numPr>
        <w:spacing w:after="0" w:line="360" w:lineRule="auto"/>
        <w:ind w:left="0"/>
        <w:rPr>
          <w:rFonts w:ascii="Times New Roman" w:hAnsi="Times New Roman"/>
          <w:noProof/>
          <w:sz w:val="28"/>
          <w:szCs w:val="28"/>
        </w:rPr>
      </w:pPr>
      <w:r w:rsidRPr="00174E3A">
        <w:rPr>
          <w:rFonts w:ascii="Times New Roman" w:hAnsi="Times New Roman"/>
          <w:noProof/>
          <w:sz w:val="28"/>
          <w:szCs w:val="28"/>
        </w:rPr>
        <w:t>Регистр команд, хранит команды</w:t>
      </w:r>
      <w:r w:rsidRPr="00174E3A">
        <w:rPr>
          <w:rFonts w:ascii="Times New Roman" w:hAnsi="Times New Roman"/>
          <w:noProof/>
          <w:sz w:val="28"/>
          <w:szCs w:val="28"/>
          <w:lang w:val="en-US"/>
        </w:rPr>
        <w:t>;</w:t>
      </w:r>
    </w:p>
    <w:p w:rsidR="00E670F1" w:rsidRPr="00174E3A" w:rsidRDefault="00E670F1" w:rsidP="00174E3A">
      <w:pPr>
        <w:pStyle w:val="a6"/>
        <w:numPr>
          <w:ilvl w:val="2"/>
          <w:numId w:val="14"/>
        </w:numPr>
        <w:spacing w:after="0" w:line="360" w:lineRule="auto"/>
        <w:ind w:left="0"/>
        <w:rPr>
          <w:rFonts w:ascii="Times New Roman" w:hAnsi="Times New Roman"/>
          <w:noProof/>
          <w:sz w:val="28"/>
          <w:szCs w:val="28"/>
        </w:rPr>
      </w:pPr>
      <w:r w:rsidRPr="00174E3A">
        <w:rPr>
          <w:rFonts w:ascii="Times New Roman" w:hAnsi="Times New Roman"/>
          <w:noProof/>
          <w:sz w:val="28"/>
          <w:szCs w:val="28"/>
        </w:rPr>
        <w:t>Декодер команд, расшифровывает код команды;</w:t>
      </w:r>
    </w:p>
    <w:p w:rsidR="00E670F1" w:rsidRPr="00174E3A" w:rsidRDefault="00E670F1" w:rsidP="00174E3A">
      <w:pPr>
        <w:pStyle w:val="a6"/>
        <w:numPr>
          <w:ilvl w:val="1"/>
          <w:numId w:val="14"/>
        </w:numPr>
        <w:spacing w:after="0" w:line="360" w:lineRule="auto"/>
        <w:ind w:left="0"/>
        <w:rPr>
          <w:rFonts w:ascii="Times New Roman" w:hAnsi="Times New Roman"/>
          <w:noProof/>
          <w:sz w:val="28"/>
          <w:szCs w:val="28"/>
        </w:rPr>
      </w:pPr>
      <w:r w:rsidRPr="00174E3A">
        <w:rPr>
          <w:rFonts w:ascii="Times New Roman" w:hAnsi="Times New Roman"/>
          <w:noProof/>
          <w:sz w:val="28"/>
          <w:szCs w:val="28"/>
        </w:rPr>
        <w:t>счетчик команд, содержит адрес команды которая выполняется;</w:t>
      </w:r>
    </w:p>
    <w:p w:rsidR="00E670F1" w:rsidRPr="00174E3A" w:rsidRDefault="00E670F1" w:rsidP="00174E3A">
      <w:pPr>
        <w:pStyle w:val="a6"/>
        <w:numPr>
          <w:ilvl w:val="1"/>
          <w:numId w:val="14"/>
        </w:numPr>
        <w:spacing w:after="0" w:line="360" w:lineRule="auto"/>
        <w:ind w:left="0"/>
        <w:rPr>
          <w:rFonts w:ascii="Times New Roman" w:hAnsi="Times New Roman"/>
          <w:noProof/>
          <w:sz w:val="28"/>
          <w:szCs w:val="28"/>
        </w:rPr>
      </w:pPr>
      <w:r w:rsidRPr="00174E3A">
        <w:rPr>
          <w:rFonts w:ascii="Times New Roman" w:hAnsi="Times New Roman"/>
          <w:noProof/>
          <w:sz w:val="28"/>
          <w:szCs w:val="28"/>
        </w:rPr>
        <w:t>регистры общего назначения – сверхбыстрая ОЗУ процессора;</w:t>
      </w:r>
    </w:p>
    <w:p w:rsidR="00E670F1" w:rsidRPr="00174E3A" w:rsidRDefault="00E670F1" w:rsidP="00174E3A">
      <w:pPr>
        <w:pStyle w:val="a6"/>
        <w:numPr>
          <w:ilvl w:val="0"/>
          <w:numId w:val="14"/>
        </w:numPr>
        <w:spacing w:after="0" w:line="360" w:lineRule="auto"/>
        <w:ind w:left="0"/>
        <w:rPr>
          <w:rFonts w:ascii="Times New Roman" w:hAnsi="Times New Roman"/>
          <w:noProof/>
          <w:sz w:val="28"/>
          <w:szCs w:val="28"/>
        </w:rPr>
      </w:pPr>
      <w:r w:rsidRPr="00174E3A">
        <w:rPr>
          <w:rFonts w:ascii="Times New Roman" w:hAnsi="Times New Roman"/>
          <w:noProof/>
          <w:sz w:val="28"/>
          <w:szCs w:val="28"/>
        </w:rPr>
        <w:t>память</w:t>
      </w:r>
      <w:r w:rsidRPr="00174E3A">
        <w:rPr>
          <w:rFonts w:ascii="Times New Roman" w:hAnsi="Times New Roman"/>
          <w:noProof/>
          <w:sz w:val="28"/>
          <w:szCs w:val="28"/>
          <w:lang w:val="en-US"/>
        </w:rPr>
        <w:t>:</w:t>
      </w:r>
    </w:p>
    <w:p w:rsidR="00E670F1" w:rsidRPr="00174E3A" w:rsidRDefault="00E670F1" w:rsidP="00174E3A">
      <w:pPr>
        <w:pStyle w:val="a6"/>
        <w:numPr>
          <w:ilvl w:val="1"/>
          <w:numId w:val="14"/>
        </w:numPr>
        <w:spacing w:after="0" w:line="360" w:lineRule="auto"/>
        <w:ind w:left="0"/>
        <w:rPr>
          <w:rFonts w:ascii="Times New Roman" w:hAnsi="Times New Roman"/>
          <w:noProof/>
          <w:sz w:val="28"/>
          <w:szCs w:val="28"/>
        </w:rPr>
      </w:pPr>
      <w:r w:rsidRPr="00174E3A">
        <w:rPr>
          <w:rFonts w:ascii="Times New Roman" w:hAnsi="Times New Roman"/>
          <w:noProof/>
          <w:sz w:val="28"/>
          <w:szCs w:val="28"/>
        </w:rPr>
        <w:t xml:space="preserve">память данных – </w:t>
      </w:r>
      <w:r w:rsidRPr="00174E3A">
        <w:rPr>
          <w:rFonts w:ascii="Times New Roman" w:hAnsi="Times New Roman"/>
          <w:noProof/>
          <w:sz w:val="28"/>
          <w:szCs w:val="28"/>
          <w:lang w:val="en-US"/>
        </w:rPr>
        <w:t>SRAM</w:t>
      </w:r>
      <w:r w:rsidRPr="00174E3A">
        <w:rPr>
          <w:rFonts w:ascii="Times New Roman" w:hAnsi="Times New Roman"/>
          <w:noProof/>
          <w:sz w:val="28"/>
          <w:szCs w:val="28"/>
        </w:rPr>
        <w:t>, объемом 1024 байта;</w:t>
      </w:r>
    </w:p>
    <w:p w:rsidR="00E670F1" w:rsidRPr="00174E3A" w:rsidRDefault="00E670F1" w:rsidP="00174E3A">
      <w:pPr>
        <w:pStyle w:val="a6"/>
        <w:numPr>
          <w:ilvl w:val="1"/>
          <w:numId w:val="14"/>
        </w:numPr>
        <w:spacing w:after="0" w:line="360" w:lineRule="auto"/>
        <w:ind w:left="0"/>
        <w:rPr>
          <w:rFonts w:ascii="Times New Roman" w:hAnsi="Times New Roman"/>
          <w:noProof/>
          <w:sz w:val="28"/>
          <w:szCs w:val="28"/>
        </w:rPr>
      </w:pPr>
      <w:r w:rsidRPr="00174E3A">
        <w:rPr>
          <w:rFonts w:ascii="Times New Roman" w:hAnsi="Times New Roman"/>
          <w:noProof/>
          <w:sz w:val="28"/>
          <w:szCs w:val="28"/>
        </w:rPr>
        <w:t>память программ – ПЗУ, объемом 16 Кбайт;</w:t>
      </w:r>
    </w:p>
    <w:p w:rsidR="00E670F1" w:rsidRPr="00174E3A" w:rsidRDefault="00E670F1" w:rsidP="00174E3A">
      <w:pPr>
        <w:pStyle w:val="a6"/>
        <w:numPr>
          <w:ilvl w:val="0"/>
          <w:numId w:val="14"/>
        </w:numPr>
        <w:spacing w:after="0" w:line="360" w:lineRule="auto"/>
        <w:ind w:left="0"/>
        <w:rPr>
          <w:rFonts w:ascii="Times New Roman" w:hAnsi="Times New Roman"/>
          <w:noProof/>
          <w:sz w:val="28"/>
          <w:szCs w:val="28"/>
        </w:rPr>
      </w:pPr>
      <w:r w:rsidRPr="00174E3A">
        <w:rPr>
          <w:rFonts w:ascii="Times New Roman" w:hAnsi="Times New Roman"/>
          <w:noProof/>
          <w:sz w:val="28"/>
          <w:szCs w:val="28"/>
        </w:rPr>
        <w:t>система ввода/вывода</w:t>
      </w:r>
      <w:r w:rsidRPr="00174E3A">
        <w:rPr>
          <w:rFonts w:ascii="Times New Roman" w:hAnsi="Times New Roman"/>
          <w:noProof/>
          <w:sz w:val="28"/>
          <w:szCs w:val="28"/>
          <w:lang w:val="en-US"/>
        </w:rPr>
        <w:t>:</w:t>
      </w:r>
    </w:p>
    <w:p w:rsidR="00E670F1" w:rsidRPr="00174E3A" w:rsidRDefault="00E670F1" w:rsidP="00174E3A">
      <w:pPr>
        <w:pStyle w:val="a6"/>
        <w:numPr>
          <w:ilvl w:val="1"/>
          <w:numId w:val="14"/>
        </w:numPr>
        <w:spacing w:after="0" w:line="360" w:lineRule="auto"/>
        <w:ind w:left="0"/>
        <w:rPr>
          <w:rFonts w:ascii="Times New Roman" w:hAnsi="Times New Roman"/>
          <w:noProof/>
          <w:sz w:val="28"/>
          <w:szCs w:val="28"/>
        </w:rPr>
      </w:pPr>
      <w:r w:rsidRPr="00174E3A">
        <w:rPr>
          <w:rFonts w:ascii="Times New Roman" w:hAnsi="Times New Roman"/>
          <w:noProof/>
          <w:sz w:val="28"/>
          <w:szCs w:val="28"/>
        </w:rPr>
        <w:t>4 8ми разрядных порта ввода/вывода;</w:t>
      </w:r>
    </w:p>
    <w:p w:rsidR="00E670F1" w:rsidRPr="00174E3A" w:rsidRDefault="00E670F1" w:rsidP="00174E3A">
      <w:pPr>
        <w:pStyle w:val="a6"/>
        <w:numPr>
          <w:ilvl w:val="1"/>
          <w:numId w:val="14"/>
        </w:numPr>
        <w:spacing w:after="0" w:line="360" w:lineRule="auto"/>
        <w:ind w:left="0"/>
        <w:rPr>
          <w:rFonts w:ascii="Times New Roman" w:hAnsi="Times New Roman"/>
          <w:noProof/>
          <w:sz w:val="28"/>
          <w:szCs w:val="28"/>
        </w:rPr>
      </w:pPr>
      <w:r w:rsidRPr="00174E3A">
        <w:rPr>
          <w:rFonts w:ascii="Times New Roman" w:hAnsi="Times New Roman"/>
          <w:noProof/>
          <w:sz w:val="28"/>
          <w:szCs w:val="28"/>
          <w:lang w:val="en-US"/>
        </w:rPr>
        <w:t>SPI</w:t>
      </w:r>
      <w:r w:rsidRPr="00174E3A">
        <w:rPr>
          <w:rFonts w:ascii="Times New Roman" w:hAnsi="Times New Roman"/>
          <w:noProof/>
          <w:sz w:val="28"/>
          <w:szCs w:val="28"/>
        </w:rPr>
        <w:t>, последовательный периферийный интерфейс для обмена между ПУ и МК;</w:t>
      </w:r>
    </w:p>
    <w:p w:rsidR="00E670F1" w:rsidRPr="00174E3A" w:rsidRDefault="00E670F1" w:rsidP="00174E3A">
      <w:pPr>
        <w:pStyle w:val="a6"/>
        <w:numPr>
          <w:ilvl w:val="1"/>
          <w:numId w:val="14"/>
        </w:numPr>
        <w:spacing w:after="0" w:line="360" w:lineRule="auto"/>
        <w:ind w:left="0"/>
        <w:rPr>
          <w:rFonts w:ascii="Times New Roman" w:hAnsi="Times New Roman"/>
          <w:noProof/>
          <w:sz w:val="28"/>
          <w:szCs w:val="28"/>
        </w:rPr>
      </w:pPr>
      <w:r w:rsidRPr="00174E3A">
        <w:rPr>
          <w:rFonts w:ascii="Times New Roman" w:hAnsi="Times New Roman"/>
          <w:noProof/>
          <w:sz w:val="28"/>
          <w:szCs w:val="28"/>
          <w:lang w:val="en-US"/>
        </w:rPr>
        <w:t>10-</w:t>
      </w:r>
      <w:r w:rsidRPr="00174E3A">
        <w:rPr>
          <w:rFonts w:ascii="Times New Roman" w:hAnsi="Times New Roman"/>
          <w:noProof/>
          <w:sz w:val="28"/>
          <w:szCs w:val="28"/>
        </w:rPr>
        <w:t>ти разрядный АЦП</w:t>
      </w:r>
      <w:r w:rsidRPr="00174E3A">
        <w:rPr>
          <w:rFonts w:ascii="Times New Roman" w:hAnsi="Times New Roman"/>
          <w:noProof/>
          <w:sz w:val="28"/>
          <w:szCs w:val="28"/>
          <w:lang w:val="en-GB"/>
        </w:rPr>
        <w:t>;</w:t>
      </w:r>
    </w:p>
    <w:p w:rsidR="00E670F1" w:rsidRPr="00174E3A" w:rsidRDefault="00E670F1" w:rsidP="00174E3A">
      <w:pPr>
        <w:pStyle w:val="a6"/>
        <w:numPr>
          <w:ilvl w:val="0"/>
          <w:numId w:val="14"/>
        </w:numPr>
        <w:spacing w:after="0" w:line="360" w:lineRule="auto"/>
        <w:ind w:left="0"/>
        <w:rPr>
          <w:rFonts w:ascii="Times New Roman" w:hAnsi="Times New Roman"/>
          <w:noProof/>
          <w:sz w:val="28"/>
          <w:szCs w:val="28"/>
        </w:rPr>
      </w:pPr>
      <w:r w:rsidRPr="00174E3A">
        <w:rPr>
          <w:rFonts w:ascii="Times New Roman" w:hAnsi="Times New Roman"/>
          <w:noProof/>
          <w:sz w:val="28"/>
          <w:szCs w:val="28"/>
        </w:rPr>
        <w:t>средства для организации режима реального времени:</w:t>
      </w:r>
    </w:p>
    <w:p w:rsidR="00E670F1" w:rsidRPr="00174E3A" w:rsidRDefault="00E670F1" w:rsidP="00174E3A">
      <w:pPr>
        <w:pStyle w:val="a6"/>
        <w:numPr>
          <w:ilvl w:val="1"/>
          <w:numId w:val="14"/>
        </w:numPr>
        <w:spacing w:after="0" w:line="360" w:lineRule="auto"/>
        <w:ind w:left="0"/>
        <w:rPr>
          <w:rFonts w:ascii="Times New Roman" w:hAnsi="Times New Roman"/>
          <w:noProof/>
          <w:sz w:val="28"/>
          <w:szCs w:val="28"/>
        </w:rPr>
      </w:pPr>
      <w:r w:rsidRPr="00174E3A">
        <w:rPr>
          <w:rFonts w:ascii="Times New Roman" w:hAnsi="Times New Roman"/>
          <w:noProof/>
          <w:sz w:val="28"/>
          <w:szCs w:val="28"/>
        </w:rPr>
        <w:lastRenderedPageBreak/>
        <w:t>блок таймеров для осуществления режима работы в реальном времени;</w:t>
      </w:r>
    </w:p>
    <w:p w:rsidR="00E670F1" w:rsidRPr="00174E3A" w:rsidRDefault="00E670F1" w:rsidP="00174E3A">
      <w:pPr>
        <w:pStyle w:val="a6"/>
        <w:numPr>
          <w:ilvl w:val="1"/>
          <w:numId w:val="14"/>
        </w:numPr>
        <w:spacing w:after="0" w:line="360" w:lineRule="auto"/>
        <w:ind w:left="0"/>
        <w:rPr>
          <w:rFonts w:ascii="Times New Roman" w:hAnsi="Times New Roman"/>
          <w:noProof/>
          <w:sz w:val="28"/>
          <w:szCs w:val="28"/>
        </w:rPr>
      </w:pPr>
      <w:r w:rsidRPr="00174E3A">
        <w:rPr>
          <w:rFonts w:ascii="Times New Roman" w:hAnsi="Times New Roman"/>
          <w:noProof/>
          <w:sz w:val="28"/>
          <w:szCs w:val="28"/>
        </w:rPr>
        <w:t>сторожевой таймер для контроля над зависанием системы;</w:t>
      </w:r>
    </w:p>
    <w:p w:rsidR="00E670F1" w:rsidRPr="00174E3A" w:rsidRDefault="00E670F1" w:rsidP="00174E3A">
      <w:pPr>
        <w:pStyle w:val="a6"/>
        <w:numPr>
          <w:ilvl w:val="1"/>
          <w:numId w:val="14"/>
        </w:numPr>
        <w:spacing w:after="0" w:line="360" w:lineRule="auto"/>
        <w:ind w:left="0"/>
        <w:rPr>
          <w:rFonts w:ascii="Times New Roman" w:hAnsi="Times New Roman"/>
          <w:noProof/>
          <w:sz w:val="28"/>
          <w:szCs w:val="28"/>
        </w:rPr>
      </w:pPr>
      <w:r w:rsidRPr="00174E3A">
        <w:rPr>
          <w:rFonts w:ascii="Times New Roman" w:hAnsi="Times New Roman"/>
          <w:noProof/>
          <w:sz w:val="28"/>
          <w:szCs w:val="28"/>
        </w:rPr>
        <w:t>блок прерываний для осуществления режима прерывания.</w:t>
      </w:r>
    </w:p>
    <w:p w:rsidR="0018751D" w:rsidRPr="00174E3A" w:rsidRDefault="0018751D" w:rsidP="00174E3A">
      <w:pPr>
        <w:pStyle w:val="a6"/>
        <w:widowControl w:val="0"/>
        <w:numPr>
          <w:ilvl w:val="0"/>
          <w:numId w:val="13"/>
        </w:numPr>
        <w:spacing w:after="0" w:line="360" w:lineRule="auto"/>
        <w:ind w:left="0"/>
        <w:rPr>
          <w:rFonts w:ascii="Times New Roman" w:hAnsi="Times New Roman" w:cs="Times New Roman"/>
          <w:sz w:val="28"/>
          <w:szCs w:val="28"/>
        </w:rPr>
      </w:pPr>
      <w:r w:rsidRPr="00174E3A">
        <w:rPr>
          <w:rFonts w:ascii="Times New Roman" w:hAnsi="Times New Roman" w:cs="Times New Roman"/>
          <w:sz w:val="28"/>
          <w:szCs w:val="28"/>
        </w:rPr>
        <w:t>Буферные усилители микросхем - микросхемы повторители входных сигналов, имеющие высокую нагрузочную способность, позволяют подключать их к магистралям, которые имеют большую емкость и большое число нагрузочных элементов. Эти микросхемы находят широкое применение в качестве буферных элементов в микропроцессорных системах</w:t>
      </w:r>
      <w:proofErr w:type="gramStart"/>
      <w:r w:rsidRPr="00174E3A">
        <w:rPr>
          <w:rFonts w:ascii="Times New Roman" w:hAnsi="Times New Roman" w:cs="Times New Roman"/>
          <w:sz w:val="28"/>
          <w:szCs w:val="28"/>
        </w:rPr>
        <w:t>..</w:t>
      </w:r>
      <w:proofErr w:type="gramEnd"/>
    </w:p>
    <w:p w:rsidR="0018751D" w:rsidRPr="00174E3A" w:rsidRDefault="0018751D" w:rsidP="00174E3A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174E3A">
        <w:rPr>
          <w:rFonts w:ascii="Times New Roman" w:hAnsi="Times New Roman" w:cs="Times New Roman"/>
          <w:sz w:val="28"/>
          <w:szCs w:val="28"/>
        </w:rPr>
        <w:t>Буферные микросхемы более распространены, чем повторители особенно в микропроцессорных системах, так как большинство микросхем буферов имеют восемь буферных элементов, что позволяет реализовать мультиплексирование восьмиразрядных кодов, или кодов кратных восьми – 16-ти, 32-х.</w:t>
      </w:r>
    </w:p>
    <w:p w:rsidR="0008360E" w:rsidRPr="00174E3A" w:rsidRDefault="0018751D" w:rsidP="00174E3A">
      <w:pPr>
        <w:pStyle w:val="a6"/>
        <w:widowControl w:val="0"/>
        <w:numPr>
          <w:ilvl w:val="0"/>
          <w:numId w:val="13"/>
        </w:numPr>
        <w:spacing w:after="0" w:line="360" w:lineRule="auto"/>
        <w:ind w:left="0"/>
        <w:rPr>
          <w:rFonts w:ascii="Times New Roman" w:hAnsi="Times New Roman"/>
          <w:noProof/>
          <w:sz w:val="28"/>
          <w:szCs w:val="28"/>
        </w:rPr>
      </w:pPr>
      <w:r w:rsidRPr="00174E3A">
        <w:rPr>
          <w:rFonts w:ascii="Times New Roman" w:hAnsi="Times New Roman" w:cs="Times New Roman"/>
          <w:sz w:val="28"/>
          <w:szCs w:val="28"/>
        </w:rPr>
        <w:t xml:space="preserve">Аналого-цифровой преобразователь – устройство, преобразующее входной аналоговый сигнал в цифровой код. </w:t>
      </w:r>
      <w:r w:rsidRPr="00174E3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ходной величиной АЦП может быть любая физическая величина – напряжение, ток, сопротивление, емкость, частота следования импульсов, угол поворота вала и т.п. В данной курсовой работе он будет преобразовывать </w:t>
      </w:r>
      <w:proofErr w:type="gramStart"/>
      <w:r w:rsidRPr="00174E3A">
        <w:rPr>
          <w:rFonts w:ascii="Times New Roman" w:hAnsi="Times New Roman" w:cs="Times New Roman"/>
          <w:sz w:val="28"/>
          <w:szCs w:val="28"/>
          <w:shd w:val="clear" w:color="auto" w:fill="FFFFFF"/>
        </w:rPr>
        <w:t>сигнал</w:t>
      </w:r>
      <w:proofErr w:type="gramEnd"/>
      <w:r w:rsidRPr="00174E3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полученный от усилителя датчика температуры. </w:t>
      </w:r>
      <w:r w:rsidRPr="00174E3A">
        <w:rPr>
          <w:rFonts w:ascii="Times New Roman" w:hAnsi="Times New Roman" w:cs="Times New Roman"/>
          <w:sz w:val="28"/>
          <w:szCs w:val="28"/>
        </w:rPr>
        <w:t>Для данной схемы используется 8 разрядный с параллельным интерфейсом АЦП</w:t>
      </w:r>
      <w:proofErr w:type="gramStart"/>
      <w:r w:rsidRPr="00174E3A">
        <w:rPr>
          <w:rFonts w:ascii="Times New Roman" w:hAnsi="Times New Roman" w:cs="Times New Roman"/>
          <w:sz w:val="28"/>
          <w:szCs w:val="28"/>
        </w:rPr>
        <w:t>.</w:t>
      </w:r>
      <w:r w:rsidRPr="00174E3A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proofErr w:type="gramEnd"/>
      <w:r w:rsidRPr="00174E3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араллельных АЦП интерфейс осуществляется с помощью N-разрядного регистра хранения, имеющего три состояния выхода. Здесь N - разрядность АЦП.</w:t>
      </w:r>
    </w:p>
    <w:p w:rsidR="0018751D" w:rsidRPr="00174E3A" w:rsidRDefault="0018751D" w:rsidP="00174E3A">
      <w:pPr>
        <w:pStyle w:val="a6"/>
        <w:widowControl w:val="0"/>
        <w:numPr>
          <w:ilvl w:val="0"/>
          <w:numId w:val="13"/>
        </w:numPr>
        <w:spacing w:after="0" w:line="360" w:lineRule="auto"/>
        <w:ind w:left="0"/>
        <w:rPr>
          <w:rFonts w:ascii="Times New Roman" w:hAnsi="Times New Roman" w:cs="Times New Roman"/>
          <w:sz w:val="28"/>
          <w:szCs w:val="28"/>
        </w:rPr>
      </w:pPr>
      <w:r w:rsidRPr="00174E3A">
        <w:rPr>
          <w:rFonts w:ascii="Times New Roman" w:hAnsi="Times New Roman" w:cs="Times New Roman"/>
          <w:sz w:val="28"/>
          <w:szCs w:val="28"/>
        </w:rPr>
        <w:t xml:space="preserve">Цифро-аналоговый преобразователь - устройство для преобразования цифрового кода в аналоговый сигнал (ток, напряжение или заряд). </w:t>
      </w:r>
      <w:r w:rsidRPr="00174E3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 данной курсовой работе он будет преобразовывать цифровой </w:t>
      </w:r>
      <w:proofErr w:type="gramStart"/>
      <w:r w:rsidRPr="00174E3A">
        <w:rPr>
          <w:rFonts w:ascii="Times New Roman" w:hAnsi="Times New Roman" w:cs="Times New Roman"/>
          <w:sz w:val="28"/>
          <w:szCs w:val="28"/>
          <w:shd w:val="clear" w:color="auto" w:fill="FFFFFF"/>
        </w:rPr>
        <w:t>код</w:t>
      </w:r>
      <w:proofErr w:type="gramEnd"/>
      <w:r w:rsidRPr="00174E3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полученный от параллельного программируемого интерфейса в напряжение для исполнительного устройства – нагревателя.</w:t>
      </w:r>
      <w:r w:rsidRPr="00174E3A">
        <w:rPr>
          <w:rFonts w:ascii="Times New Roman" w:hAnsi="Times New Roman" w:cs="Times New Roman"/>
          <w:sz w:val="28"/>
          <w:szCs w:val="28"/>
        </w:rPr>
        <w:t xml:space="preserve"> В таком преобразователе на N входов данных N-разрядного ЦАП подается все входное слово целиком. Интерфейс такого ЦАП включает два регистра хранения и схему управления (рис. 15а). Два регистра хранения нужны, если пересылка входного кода в </w:t>
      </w:r>
      <w:r w:rsidRPr="00174E3A">
        <w:rPr>
          <w:rFonts w:ascii="Times New Roman" w:hAnsi="Times New Roman" w:cs="Times New Roman"/>
          <w:sz w:val="28"/>
          <w:szCs w:val="28"/>
        </w:rPr>
        <w:lastRenderedPageBreak/>
        <w:t>ЦАП и установка выходного аналогового сигнала, соответствующего этому коду, должны быть разделены во времени. Подача на вход асинхронного сброса «CLR» сигнал низкого уровня приводит к обнулению первого регистра и, соответственно выходного напряжения ЦАП.</w:t>
      </w:r>
    </w:p>
    <w:p w:rsidR="0018751D" w:rsidRPr="00174E3A" w:rsidRDefault="0018751D" w:rsidP="00174E3A">
      <w:pPr>
        <w:pStyle w:val="a6"/>
        <w:widowControl w:val="0"/>
        <w:numPr>
          <w:ilvl w:val="0"/>
          <w:numId w:val="13"/>
        </w:numPr>
        <w:spacing w:after="0" w:line="360" w:lineRule="auto"/>
        <w:ind w:left="0"/>
        <w:rPr>
          <w:rFonts w:ascii="Times New Roman" w:hAnsi="Times New Roman"/>
          <w:noProof/>
          <w:sz w:val="28"/>
          <w:szCs w:val="28"/>
        </w:rPr>
      </w:pPr>
      <w:r w:rsidRPr="00174E3A">
        <w:rPr>
          <w:rFonts w:ascii="Times New Roman" w:hAnsi="Times New Roman" w:cs="Times New Roman"/>
          <w:sz w:val="28"/>
          <w:szCs w:val="28"/>
        </w:rPr>
        <w:t>Системный контроллер. Это контроллер, который хранит слово состояния процессора (ССП). ССП – это такой код, который показывает микропроцессорной системе, что будет происходить с ней в каждом машинном цикле.</w:t>
      </w:r>
    </w:p>
    <w:p w:rsidR="0018751D" w:rsidRPr="00174E3A" w:rsidRDefault="0018751D" w:rsidP="00174E3A">
      <w:pPr>
        <w:pStyle w:val="a6"/>
        <w:widowControl w:val="0"/>
        <w:numPr>
          <w:ilvl w:val="0"/>
          <w:numId w:val="13"/>
        </w:numPr>
        <w:spacing w:after="0" w:line="360" w:lineRule="auto"/>
        <w:ind w:left="0"/>
        <w:rPr>
          <w:rFonts w:ascii="Times New Roman" w:hAnsi="Times New Roman"/>
          <w:noProof/>
          <w:sz w:val="28"/>
          <w:szCs w:val="28"/>
        </w:rPr>
      </w:pPr>
      <w:proofErr w:type="spellStart"/>
      <w:r w:rsidRPr="00174E3A">
        <w:rPr>
          <w:rFonts w:ascii="Times New Roman" w:hAnsi="Times New Roman" w:cs="Times New Roman"/>
          <w:sz w:val="28"/>
          <w:szCs w:val="28"/>
        </w:rPr>
        <w:t>Семисегментные</w:t>
      </w:r>
      <w:proofErr w:type="spellEnd"/>
      <w:r w:rsidRPr="00174E3A">
        <w:rPr>
          <w:rFonts w:ascii="Times New Roman" w:hAnsi="Times New Roman" w:cs="Times New Roman"/>
          <w:sz w:val="28"/>
          <w:szCs w:val="28"/>
        </w:rPr>
        <w:t xml:space="preserve"> индикаторы – индикаторы, у которых управляется каждый сегмент. Используется для отображения значения на дисплее.</w:t>
      </w:r>
    </w:p>
    <w:p w:rsidR="0018751D" w:rsidRPr="00174E3A" w:rsidRDefault="0018751D" w:rsidP="00174E3A">
      <w:pPr>
        <w:pStyle w:val="a6"/>
        <w:numPr>
          <w:ilvl w:val="0"/>
          <w:numId w:val="13"/>
        </w:numPr>
        <w:spacing w:after="0" w:line="360" w:lineRule="auto"/>
        <w:ind w:left="0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174E3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Нагреватель - Расположенный внутри стиральной машины ТЭН ответственен за нагрев воды во время процесса стирки. Мощность нагревателя чаще всего составляет в пределах от 1800 до 2200 Вт. Он находится внизу бака и считается одним из самых уязвимых элементов такой техники. Управляется он с помощью программы микропроцессора,  когда подается сигнал о нагреве воды, происходит нагрев воды.</w:t>
      </w:r>
    </w:p>
    <w:p w:rsidR="0018751D" w:rsidRPr="00174E3A" w:rsidRDefault="0018751D" w:rsidP="00174E3A">
      <w:pPr>
        <w:pStyle w:val="a6"/>
        <w:numPr>
          <w:ilvl w:val="0"/>
          <w:numId w:val="13"/>
        </w:numPr>
        <w:spacing w:after="0" w:line="360" w:lineRule="auto"/>
        <w:ind w:left="0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174E3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Двигатель - Основной функцией двигателя в стиральной машинке является обеспечение вращения барабана. Чаще всего в </w:t>
      </w:r>
      <w:proofErr w:type="spellStart"/>
      <w:proofErr w:type="gramStart"/>
      <w:r w:rsidRPr="00174E3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машинке-автомат</w:t>
      </w:r>
      <w:proofErr w:type="spellEnd"/>
      <w:proofErr w:type="gramEnd"/>
      <w:r w:rsidRPr="00174E3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установлен коллекторный двигатель, но вы можете встретить модели с </w:t>
      </w:r>
      <w:proofErr w:type="spellStart"/>
      <w:r w:rsidRPr="00174E3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бесколлекторным</w:t>
      </w:r>
      <w:proofErr w:type="spellEnd"/>
      <w:r w:rsidRPr="00174E3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либо асинхронным двигателем. Управляется он с помощью программы микропроцессора,  когда подается сигнал о стирке,  происходит вращения барабана.</w:t>
      </w:r>
      <w:r w:rsidRPr="00174E3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Pr="00174E3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Мощность коллекторных двигателей составляет 380 – 800 Вт, при этом частота вращения якоря варьируется от 11500 до 15000 оборотов в минуту.</w:t>
      </w:r>
    </w:p>
    <w:p w:rsidR="00FB64FE" w:rsidRPr="00E910E6" w:rsidRDefault="0018751D" w:rsidP="00174E3A">
      <w:pPr>
        <w:pStyle w:val="a6"/>
        <w:numPr>
          <w:ilvl w:val="0"/>
          <w:numId w:val="13"/>
        </w:numPr>
        <w:shd w:val="clear" w:color="auto" w:fill="FFFFFF"/>
        <w:spacing w:after="0" w:line="360" w:lineRule="auto"/>
        <w:ind w:left="0"/>
        <w:textAlignment w:val="baseline"/>
        <w:rPr>
          <w:rFonts w:ascii="Times New Roman" w:hAnsi="Times New Roman" w:cs="Times New Roman"/>
          <w:sz w:val="28"/>
          <w:szCs w:val="28"/>
        </w:rPr>
      </w:pPr>
      <w:r w:rsidRPr="00E910E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Насос - насос или другими словами помпа это одна из основных частей стиральной машины. Данная деталь задействована при всех основных цикла и этапах: стирке и отжиме, сушке и полоскании. Без участия в работе этого компонента просто не будет работать система слива воды из внутренних емкостей. Основное предназначение сливного насоса</w:t>
      </w:r>
      <w:r w:rsidR="00E910E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910E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- вывод или слив отработанной воды, жидкости из стиральной машины. </w:t>
      </w:r>
      <w:r w:rsidR="00FB64FE" w:rsidRPr="00E910E6">
        <w:rPr>
          <w:rFonts w:ascii="Times New Roman" w:hAnsi="Times New Roman" w:cs="Times New Roman"/>
          <w:sz w:val="28"/>
          <w:szCs w:val="28"/>
        </w:rPr>
        <w:br w:type="page"/>
      </w:r>
    </w:p>
    <w:p w:rsidR="00F743A3" w:rsidRPr="00174E3A" w:rsidRDefault="00F743A3" w:rsidP="00174E3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kern w:val="3"/>
          <w:sz w:val="28"/>
          <w:szCs w:val="28"/>
        </w:rPr>
        <w:lastRenderedPageBreak/>
        <w:t xml:space="preserve">3. </w:t>
      </w:r>
      <w:r w:rsidRPr="00174E3A">
        <w:rPr>
          <w:rFonts w:ascii="Times New Roman" w:hAnsi="Times New Roman" w:cs="Times New Roman"/>
          <w:sz w:val="28"/>
          <w:szCs w:val="28"/>
        </w:rPr>
        <w:t>ОПИСАНИЕ РАБОТЫ МИКРОПРОЦЕССОРНОЙ СИСТЕМЫ УПРАВЛЕНИЯ СТИРАЛЬНОЙ   МАШИНЫ</w:t>
      </w:r>
    </w:p>
    <w:p w:rsidR="00F743A3" w:rsidRPr="00174E3A" w:rsidRDefault="00F743A3" w:rsidP="00E910E6">
      <w:pPr>
        <w:pStyle w:val="a6"/>
        <w:spacing w:after="0" w:line="360" w:lineRule="auto"/>
        <w:ind w:left="0"/>
        <w:rPr>
          <w:rFonts w:ascii="Times New Roman" w:hAnsi="Times New Roman" w:cs="Times New Roman"/>
          <w:sz w:val="28"/>
          <w:szCs w:val="28"/>
        </w:rPr>
      </w:pPr>
      <w:r w:rsidRPr="00174E3A">
        <w:rPr>
          <w:rFonts w:ascii="Times New Roman" w:hAnsi="Times New Roman" w:cs="Times New Roman"/>
          <w:sz w:val="28"/>
          <w:szCs w:val="28"/>
        </w:rPr>
        <w:t>МП опрашивает порт</w:t>
      </w:r>
      <w:proofErr w:type="gramStart"/>
      <w:r w:rsidRPr="00174E3A">
        <w:rPr>
          <w:rFonts w:ascii="Times New Roman" w:hAnsi="Times New Roman" w:cs="Times New Roman"/>
          <w:sz w:val="28"/>
          <w:szCs w:val="28"/>
        </w:rPr>
        <w:t xml:space="preserve"> С</w:t>
      </w:r>
      <w:proofErr w:type="gramEnd"/>
      <w:r w:rsidRPr="00174E3A">
        <w:rPr>
          <w:rFonts w:ascii="Times New Roman" w:hAnsi="Times New Roman" w:cs="Times New Roman"/>
          <w:sz w:val="28"/>
          <w:szCs w:val="28"/>
        </w:rPr>
        <w:t xml:space="preserve"> ППИ, чтобы узнать выбран ли какой либо режим стирки</w:t>
      </w:r>
      <w:r w:rsidR="00053C73" w:rsidRPr="00174E3A">
        <w:rPr>
          <w:rFonts w:ascii="Times New Roman" w:hAnsi="Times New Roman" w:cs="Times New Roman"/>
          <w:sz w:val="28"/>
          <w:szCs w:val="28"/>
        </w:rPr>
        <w:t>. После нажатия кнопки "СТАРТ",</w:t>
      </w:r>
      <w:r w:rsidRPr="00174E3A">
        <w:rPr>
          <w:rFonts w:ascii="Times New Roman" w:hAnsi="Times New Roman" w:cs="Times New Roman"/>
          <w:sz w:val="28"/>
          <w:szCs w:val="28"/>
        </w:rPr>
        <w:t xml:space="preserve"> МП опрашивает порт</w:t>
      </w:r>
      <w:proofErr w:type="gramStart"/>
      <w:r w:rsidRPr="00174E3A">
        <w:rPr>
          <w:rFonts w:ascii="Times New Roman" w:hAnsi="Times New Roman" w:cs="Times New Roman"/>
          <w:sz w:val="28"/>
          <w:szCs w:val="28"/>
        </w:rPr>
        <w:t xml:space="preserve"> С</w:t>
      </w:r>
      <w:proofErr w:type="gramEnd"/>
      <w:r w:rsidRPr="00174E3A">
        <w:rPr>
          <w:rFonts w:ascii="Times New Roman" w:hAnsi="Times New Roman" w:cs="Times New Roman"/>
          <w:sz w:val="28"/>
          <w:szCs w:val="28"/>
        </w:rPr>
        <w:t xml:space="preserve"> ППИ, чтобы узнать закрыта ли дверца, далее сигнал с ППИ поступает в МП, МП обрабатывает поступивший ему код. Который идет в ЦАП, преобразуя код в напряжение, подавая импульс на блокировку двери. Далее на вход «Пуск» ЦАП с порта</w:t>
      </w:r>
      <w:proofErr w:type="gramStart"/>
      <w:r w:rsidRPr="00174E3A">
        <w:rPr>
          <w:rFonts w:ascii="Times New Roman" w:hAnsi="Times New Roman" w:cs="Times New Roman"/>
          <w:sz w:val="28"/>
          <w:szCs w:val="28"/>
        </w:rPr>
        <w:t xml:space="preserve"> С</w:t>
      </w:r>
      <w:proofErr w:type="gramEnd"/>
      <w:r w:rsidRPr="00174E3A">
        <w:rPr>
          <w:rFonts w:ascii="Times New Roman" w:hAnsi="Times New Roman" w:cs="Times New Roman"/>
          <w:sz w:val="28"/>
          <w:szCs w:val="28"/>
        </w:rPr>
        <w:t xml:space="preserve"> сигнал, ЦАП начинает преобразовывать код в напряжение. После преобразования кода в напряжения ЦАП вырабатывает, </w:t>
      </w:r>
      <w:proofErr w:type="gramStart"/>
      <w:r w:rsidRPr="00174E3A">
        <w:rPr>
          <w:rFonts w:ascii="Times New Roman" w:hAnsi="Times New Roman" w:cs="Times New Roman"/>
          <w:sz w:val="28"/>
          <w:szCs w:val="28"/>
        </w:rPr>
        <w:t>сигал</w:t>
      </w:r>
      <w:proofErr w:type="gramEnd"/>
      <w:r w:rsidRPr="00174E3A">
        <w:rPr>
          <w:rFonts w:ascii="Times New Roman" w:hAnsi="Times New Roman" w:cs="Times New Roman"/>
          <w:sz w:val="28"/>
          <w:szCs w:val="28"/>
        </w:rPr>
        <w:t xml:space="preserve"> «Готов», который поступает на порт ППИ. На порт</w:t>
      </w:r>
      <w:proofErr w:type="gramStart"/>
      <w:r w:rsidRPr="00174E3A">
        <w:rPr>
          <w:rFonts w:ascii="Times New Roman" w:hAnsi="Times New Roman" w:cs="Times New Roman"/>
          <w:sz w:val="28"/>
          <w:szCs w:val="28"/>
        </w:rPr>
        <w:t xml:space="preserve"> С</w:t>
      </w:r>
      <w:proofErr w:type="gramEnd"/>
      <w:r w:rsidRPr="00174E3A">
        <w:rPr>
          <w:rFonts w:ascii="Times New Roman" w:hAnsi="Times New Roman" w:cs="Times New Roman"/>
          <w:sz w:val="28"/>
          <w:szCs w:val="28"/>
        </w:rPr>
        <w:t xml:space="preserve"> ППИ с микропроцессора поступает сигнал «Чтение», который поступает на вход ЦАП. ЦАП подает напряжение на исполнительное устройство – электрического насоса для набора воды. После того как он набирает определенный уровень воды , АЦП переводит аналоговую величину в код и поступает сигнал «Запись» в ППИ, а с ППИ в микропроцессор поступает сигнал о завершении работы насоса «Готов» . Далее на вход «Пуск» ЦАП с порта</w:t>
      </w:r>
      <w:proofErr w:type="gramStart"/>
      <w:r w:rsidRPr="00174E3A">
        <w:rPr>
          <w:rFonts w:ascii="Times New Roman" w:hAnsi="Times New Roman" w:cs="Times New Roman"/>
          <w:sz w:val="28"/>
          <w:szCs w:val="28"/>
        </w:rPr>
        <w:t xml:space="preserve"> С</w:t>
      </w:r>
      <w:proofErr w:type="gramEnd"/>
      <w:r w:rsidRPr="00174E3A">
        <w:rPr>
          <w:rFonts w:ascii="Times New Roman" w:hAnsi="Times New Roman" w:cs="Times New Roman"/>
          <w:sz w:val="28"/>
          <w:szCs w:val="28"/>
        </w:rPr>
        <w:t xml:space="preserve"> сигнал, ЦАП начинает преобразовывать код в напряжение. После преобразования кода в напряжения ЦАП вырабатывает, </w:t>
      </w:r>
      <w:proofErr w:type="gramStart"/>
      <w:r w:rsidRPr="00174E3A">
        <w:rPr>
          <w:rFonts w:ascii="Times New Roman" w:hAnsi="Times New Roman" w:cs="Times New Roman"/>
          <w:sz w:val="28"/>
          <w:szCs w:val="28"/>
        </w:rPr>
        <w:t>сигал</w:t>
      </w:r>
      <w:proofErr w:type="gramEnd"/>
      <w:r w:rsidRPr="00174E3A">
        <w:rPr>
          <w:rFonts w:ascii="Times New Roman" w:hAnsi="Times New Roman" w:cs="Times New Roman"/>
          <w:sz w:val="28"/>
          <w:szCs w:val="28"/>
        </w:rPr>
        <w:t xml:space="preserve"> «Готов», который поступает на порт ППИ. На порт</w:t>
      </w:r>
      <w:proofErr w:type="gramStart"/>
      <w:r w:rsidRPr="00174E3A">
        <w:rPr>
          <w:rFonts w:ascii="Times New Roman" w:hAnsi="Times New Roman" w:cs="Times New Roman"/>
          <w:sz w:val="28"/>
          <w:szCs w:val="28"/>
        </w:rPr>
        <w:t xml:space="preserve"> С</w:t>
      </w:r>
      <w:proofErr w:type="gramEnd"/>
      <w:r w:rsidRPr="00174E3A">
        <w:rPr>
          <w:rFonts w:ascii="Times New Roman" w:hAnsi="Times New Roman" w:cs="Times New Roman"/>
          <w:sz w:val="28"/>
          <w:szCs w:val="28"/>
        </w:rPr>
        <w:t xml:space="preserve"> ППИ с микропроцессора поступает сигнал «Чтение», который поступает на вход ЦАП. ЦАП подает напряжение на исполнительное устройство – нагреватель. После того как он набирает определенный уровень воды</w:t>
      </w:r>
      <w:proofErr w:type="gramStart"/>
      <w:r w:rsidRPr="00174E3A">
        <w:rPr>
          <w:rFonts w:ascii="Times New Roman" w:hAnsi="Times New Roman" w:cs="Times New Roman"/>
          <w:sz w:val="28"/>
          <w:szCs w:val="28"/>
        </w:rPr>
        <w:t xml:space="preserve"> ,</w:t>
      </w:r>
      <w:proofErr w:type="gramEnd"/>
      <w:r w:rsidRPr="00174E3A">
        <w:rPr>
          <w:rFonts w:ascii="Times New Roman" w:hAnsi="Times New Roman" w:cs="Times New Roman"/>
          <w:sz w:val="28"/>
          <w:szCs w:val="28"/>
        </w:rPr>
        <w:t xml:space="preserve"> АЦП переводит аналоговую величину в код и поступает сигнал «Запись» в ППИ, а с ППИ в микропроцессор поступает сигнал о завершении работы насоса «Готов» . После того как он набирает определенный уровень воды , АЦП переводит аналоговую величину в код и поступает сигнал «Запись» в ППИ, а с ППИ в микропроцессор поступает сигнал о </w:t>
      </w:r>
      <w:proofErr w:type="gramStart"/>
      <w:r w:rsidRPr="00174E3A">
        <w:rPr>
          <w:rFonts w:ascii="Times New Roman" w:hAnsi="Times New Roman" w:cs="Times New Roman"/>
          <w:sz w:val="28"/>
          <w:szCs w:val="28"/>
        </w:rPr>
        <w:t>завершении</w:t>
      </w:r>
      <w:proofErr w:type="gramEnd"/>
      <w:r w:rsidRPr="00174E3A">
        <w:rPr>
          <w:rFonts w:ascii="Times New Roman" w:hAnsi="Times New Roman" w:cs="Times New Roman"/>
          <w:sz w:val="28"/>
          <w:szCs w:val="28"/>
        </w:rPr>
        <w:t xml:space="preserve"> работы нагрева воды «Готов». </w:t>
      </w:r>
    </w:p>
    <w:p w:rsidR="00F743A3" w:rsidRPr="00174E3A" w:rsidRDefault="00F743A3" w:rsidP="00174E3A">
      <w:pPr>
        <w:pStyle w:val="a6"/>
        <w:spacing w:after="0" w:line="360" w:lineRule="auto"/>
        <w:ind w:left="0"/>
        <w:rPr>
          <w:rFonts w:ascii="Times New Roman" w:hAnsi="Times New Roman" w:cs="Times New Roman"/>
          <w:sz w:val="28"/>
          <w:szCs w:val="28"/>
        </w:rPr>
      </w:pPr>
      <w:r w:rsidRPr="00174E3A">
        <w:rPr>
          <w:rFonts w:ascii="Times New Roman" w:hAnsi="Times New Roman" w:cs="Times New Roman"/>
          <w:sz w:val="28"/>
          <w:szCs w:val="28"/>
        </w:rPr>
        <w:t>После МП обращается в ПЗУ являющейся памятью программы, где находятся программы к данным режимам выполняется стрика белья, на вход «Пуск» ЦАП с порта</w:t>
      </w:r>
      <w:proofErr w:type="gramStart"/>
      <w:r w:rsidRPr="00174E3A">
        <w:rPr>
          <w:rFonts w:ascii="Times New Roman" w:hAnsi="Times New Roman" w:cs="Times New Roman"/>
          <w:sz w:val="28"/>
          <w:szCs w:val="28"/>
        </w:rPr>
        <w:t xml:space="preserve"> С</w:t>
      </w:r>
      <w:proofErr w:type="gramEnd"/>
      <w:r w:rsidRPr="00174E3A">
        <w:rPr>
          <w:rFonts w:ascii="Times New Roman" w:hAnsi="Times New Roman" w:cs="Times New Roman"/>
          <w:sz w:val="28"/>
          <w:szCs w:val="28"/>
        </w:rPr>
        <w:t xml:space="preserve"> сигнал, ЦАП начинает преобразовывать код в </w:t>
      </w:r>
      <w:r w:rsidRPr="00174E3A">
        <w:rPr>
          <w:rFonts w:ascii="Times New Roman" w:hAnsi="Times New Roman" w:cs="Times New Roman"/>
          <w:sz w:val="28"/>
          <w:szCs w:val="28"/>
        </w:rPr>
        <w:lastRenderedPageBreak/>
        <w:t xml:space="preserve">напряжение. После преобразования кода в напряжения ЦАП вырабатывает, </w:t>
      </w:r>
      <w:proofErr w:type="gramStart"/>
      <w:r w:rsidRPr="00174E3A">
        <w:rPr>
          <w:rFonts w:ascii="Times New Roman" w:hAnsi="Times New Roman" w:cs="Times New Roman"/>
          <w:sz w:val="28"/>
          <w:szCs w:val="28"/>
        </w:rPr>
        <w:t>сигал</w:t>
      </w:r>
      <w:proofErr w:type="gramEnd"/>
      <w:r w:rsidRPr="00174E3A">
        <w:rPr>
          <w:rFonts w:ascii="Times New Roman" w:hAnsi="Times New Roman" w:cs="Times New Roman"/>
          <w:sz w:val="28"/>
          <w:szCs w:val="28"/>
        </w:rPr>
        <w:t xml:space="preserve"> «Готов», который поступает на порт ППИ. На порт</w:t>
      </w:r>
      <w:proofErr w:type="gramStart"/>
      <w:r w:rsidRPr="00174E3A">
        <w:rPr>
          <w:rFonts w:ascii="Times New Roman" w:hAnsi="Times New Roman" w:cs="Times New Roman"/>
          <w:sz w:val="28"/>
          <w:szCs w:val="28"/>
        </w:rPr>
        <w:t xml:space="preserve"> С</w:t>
      </w:r>
      <w:proofErr w:type="gramEnd"/>
      <w:r w:rsidRPr="00174E3A">
        <w:rPr>
          <w:rFonts w:ascii="Times New Roman" w:hAnsi="Times New Roman" w:cs="Times New Roman"/>
          <w:sz w:val="28"/>
          <w:szCs w:val="28"/>
        </w:rPr>
        <w:t xml:space="preserve"> ППИ с микропроцессора поступает сигнал «Чтение», который поступает на вход ЦАП. ЦАП подает напряжение на исполнительное устройство – двигатель вращения барабана. После того как он набирает определенный уровень воды</w:t>
      </w:r>
      <w:proofErr w:type="gramStart"/>
      <w:r w:rsidRPr="00174E3A">
        <w:rPr>
          <w:rFonts w:ascii="Times New Roman" w:hAnsi="Times New Roman" w:cs="Times New Roman"/>
          <w:sz w:val="28"/>
          <w:szCs w:val="28"/>
        </w:rPr>
        <w:t xml:space="preserve"> ,</w:t>
      </w:r>
      <w:proofErr w:type="gramEnd"/>
      <w:r w:rsidRPr="00174E3A">
        <w:rPr>
          <w:rFonts w:ascii="Times New Roman" w:hAnsi="Times New Roman" w:cs="Times New Roman"/>
          <w:sz w:val="28"/>
          <w:szCs w:val="28"/>
        </w:rPr>
        <w:t xml:space="preserve"> АЦП переводит аналоговую величину в код и поступает сигнал «Запись» в ППИ, а с ППИ в микропроцессор поступает сигнал о завершении работы двигателя вращения барабана «Готов» . </w:t>
      </w:r>
    </w:p>
    <w:p w:rsidR="00F743A3" w:rsidRPr="00174E3A" w:rsidRDefault="00F743A3" w:rsidP="00E910E6">
      <w:pPr>
        <w:pStyle w:val="a6"/>
        <w:spacing w:after="0" w:line="360" w:lineRule="auto"/>
        <w:ind w:left="0"/>
        <w:rPr>
          <w:rFonts w:ascii="Times New Roman" w:hAnsi="Times New Roman" w:cs="Times New Roman"/>
          <w:sz w:val="28"/>
          <w:szCs w:val="28"/>
        </w:rPr>
      </w:pPr>
      <w:r w:rsidRPr="00174E3A">
        <w:rPr>
          <w:rFonts w:ascii="Times New Roman" w:hAnsi="Times New Roman" w:cs="Times New Roman"/>
          <w:sz w:val="28"/>
          <w:szCs w:val="28"/>
        </w:rPr>
        <w:t>Далее на вход «Пуск» ЦАП с порта</w:t>
      </w:r>
      <w:proofErr w:type="gramStart"/>
      <w:r w:rsidRPr="00174E3A">
        <w:rPr>
          <w:rFonts w:ascii="Times New Roman" w:hAnsi="Times New Roman" w:cs="Times New Roman"/>
          <w:sz w:val="28"/>
          <w:szCs w:val="28"/>
        </w:rPr>
        <w:t xml:space="preserve"> С</w:t>
      </w:r>
      <w:proofErr w:type="gramEnd"/>
      <w:r w:rsidRPr="00174E3A">
        <w:rPr>
          <w:rFonts w:ascii="Times New Roman" w:hAnsi="Times New Roman" w:cs="Times New Roman"/>
          <w:sz w:val="28"/>
          <w:szCs w:val="28"/>
        </w:rPr>
        <w:t xml:space="preserve"> сигнал, ЦАП начинает преобразовывать код в напряжение. После преобразования кода в напряжения ЦАП вырабатывает, </w:t>
      </w:r>
      <w:proofErr w:type="gramStart"/>
      <w:r w:rsidRPr="00174E3A">
        <w:rPr>
          <w:rFonts w:ascii="Times New Roman" w:hAnsi="Times New Roman" w:cs="Times New Roman"/>
          <w:sz w:val="28"/>
          <w:szCs w:val="28"/>
        </w:rPr>
        <w:t>сигал</w:t>
      </w:r>
      <w:proofErr w:type="gramEnd"/>
      <w:r w:rsidRPr="00174E3A">
        <w:rPr>
          <w:rFonts w:ascii="Times New Roman" w:hAnsi="Times New Roman" w:cs="Times New Roman"/>
          <w:sz w:val="28"/>
          <w:szCs w:val="28"/>
        </w:rPr>
        <w:t xml:space="preserve"> «Готов», который поступает на порт ППИ. На порт</w:t>
      </w:r>
      <w:proofErr w:type="gramStart"/>
      <w:r w:rsidRPr="00174E3A">
        <w:rPr>
          <w:rFonts w:ascii="Times New Roman" w:hAnsi="Times New Roman" w:cs="Times New Roman"/>
          <w:sz w:val="28"/>
          <w:szCs w:val="28"/>
        </w:rPr>
        <w:t xml:space="preserve"> С</w:t>
      </w:r>
      <w:proofErr w:type="gramEnd"/>
      <w:r w:rsidRPr="00174E3A">
        <w:rPr>
          <w:rFonts w:ascii="Times New Roman" w:hAnsi="Times New Roman" w:cs="Times New Roman"/>
          <w:sz w:val="28"/>
          <w:szCs w:val="28"/>
        </w:rPr>
        <w:t xml:space="preserve"> ППИ с микропроцессора поступает сигнал «Чтение», который поступает на вход ЦАП. ЦАП подает напряжение на исполнительное устройство – электрического клапана слива воды. После того как он сливает воду, АЦП переводит аналоговую величину в код и поступает сигнал «Запись» в ППИ, а с ППИ в микропроцессор поступает сигнал о завершении работы слива воды «Готов»</w:t>
      </w:r>
      <w:proofErr w:type="gramStart"/>
      <w:r w:rsidRPr="00174E3A">
        <w:rPr>
          <w:rFonts w:ascii="Times New Roman" w:hAnsi="Times New Roman" w:cs="Times New Roman"/>
          <w:sz w:val="28"/>
          <w:szCs w:val="28"/>
        </w:rPr>
        <w:t xml:space="preserve"> .</w:t>
      </w:r>
      <w:proofErr w:type="gramEnd"/>
    </w:p>
    <w:p w:rsidR="00F743A3" w:rsidRPr="00174E3A" w:rsidRDefault="00F743A3" w:rsidP="00174E3A">
      <w:pPr>
        <w:pStyle w:val="a6"/>
        <w:spacing w:after="0" w:line="360" w:lineRule="auto"/>
        <w:ind w:left="0"/>
        <w:rPr>
          <w:rFonts w:ascii="Times New Roman" w:hAnsi="Times New Roman" w:cs="Times New Roman"/>
          <w:sz w:val="28"/>
          <w:szCs w:val="28"/>
        </w:rPr>
      </w:pPr>
      <w:r w:rsidRPr="00174E3A">
        <w:rPr>
          <w:rFonts w:ascii="Times New Roman" w:hAnsi="Times New Roman" w:cs="Times New Roman"/>
          <w:sz w:val="28"/>
          <w:szCs w:val="28"/>
        </w:rPr>
        <w:t>Далее на вход «Пуск» ЦАП с порта</w:t>
      </w:r>
      <w:proofErr w:type="gramStart"/>
      <w:r w:rsidRPr="00174E3A">
        <w:rPr>
          <w:rFonts w:ascii="Times New Roman" w:hAnsi="Times New Roman" w:cs="Times New Roman"/>
          <w:sz w:val="28"/>
          <w:szCs w:val="28"/>
        </w:rPr>
        <w:t xml:space="preserve"> С</w:t>
      </w:r>
      <w:proofErr w:type="gramEnd"/>
      <w:r w:rsidRPr="00174E3A">
        <w:rPr>
          <w:rFonts w:ascii="Times New Roman" w:hAnsi="Times New Roman" w:cs="Times New Roman"/>
          <w:sz w:val="28"/>
          <w:szCs w:val="28"/>
        </w:rPr>
        <w:t xml:space="preserve"> сигнал, ЦАП начинает преобразовывать код в напряжение. После преобразования кода в напряжения ЦАП вырабатывает, </w:t>
      </w:r>
      <w:proofErr w:type="gramStart"/>
      <w:r w:rsidRPr="00174E3A">
        <w:rPr>
          <w:rFonts w:ascii="Times New Roman" w:hAnsi="Times New Roman" w:cs="Times New Roman"/>
          <w:sz w:val="28"/>
          <w:szCs w:val="28"/>
        </w:rPr>
        <w:t>сигал</w:t>
      </w:r>
      <w:proofErr w:type="gramEnd"/>
      <w:r w:rsidRPr="00174E3A">
        <w:rPr>
          <w:rFonts w:ascii="Times New Roman" w:hAnsi="Times New Roman" w:cs="Times New Roman"/>
          <w:sz w:val="28"/>
          <w:szCs w:val="28"/>
        </w:rPr>
        <w:t xml:space="preserve"> «Готов», который поступает на порт ППИ. На порт</w:t>
      </w:r>
      <w:proofErr w:type="gramStart"/>
      <w:r w:rsidRPr="00174E3A">
        <w:rPr>
          <w:rFonts w:ascii="Times New Roman" w:hAnsi="Times New Roman" w:cs="Times New Roman"/>
          <w:sz w:val="28"/>
          <w:szCs w:val="28"/>
        </w:rPr>
        <w:t xml:space="preserve"> С</w:t>
      </w:r>
      <w:proofErr w:type="gramEnd"/>
      <w:r w:rsidRPr="00174E3A">
        <w:rPr>
          <w:rFonts w:ascii="Times New Roman" w:hAnsi="Times New Roman" w:cs="Times New Roman"/>
          <w:sz w:val="28"/>
          <w:szCs w:val="28"/>
        </w:rPr>
        <w:t xml:space="preserve"> ППИ с микропроцессора поступает сигнал «Чтение», который поступает на вход ЦАП. ЦАП подает напряжение на исполнительное устройство – электрического насоса для набора воды. После того как он набирает определенный уровень воды</w:t>
      </w:r>
      <w:proofErr w:type="gramStart"/>
      <w:r w:rsidRPr="00174E3A">
        <w:rPr>
          <w:rFonts w:ascii="Times New Roman" w:hAnsi="Times New Roman" w:cs="Times New Roman"/>
          <w:sz w:val="28"/>
          <w:szCs w:val="28"/>
        </w:rPr>
        <w:t xml:space="preserve"> ,</w:t>
      </w:r>
      <w:proofErr w:type="gramEnd"/>
      <w:r w:rsidRPr="00174E3A">
        <w:rPr>
          <w:rFonts w:ascii="Times New Roman" w:hAnsi="Times New Roman" w:cs="Times New Roman"/>
          <w:sz w:val="28"/>
          <w:szCs w:val="28"/>
        </w:rPr>
        <w:t xml:space="preserve"> АЦП переводит аналоговую величину в код и поступает сигнал «Запись» в ППИ, а с ППИ в микропроцессор поступает сигнал о завершении работы насоса «Готов». </w:t>
      </w:r>
    </w:p>
    <w:p w:rsidR="00F743A3" w:rsidRPr="00E910E6" w:rsidRDefault="00F743A3" w:rsidP="00E910E6">
      <w:pPr>
        <w:pStyle w:val="a6"/>
        <w:spacing w:after="0" w:line="360" w:lineRule="auto"/>
        <w:ind w:left="0"/>
        <w:rPr>
          <w:rFonts w:ascii="Times New Roman" w:hAnsi="Times New Roman" w:cs="Times New Roman"/>
          <w:sz w:val="28"/>
          <w:szCs w:val="28"/>
        </w:rPr>
      </w:pPr>
      <w:r w:rsidRPr="00174E3A">
        <w:rPr>
          <w:rFonts w:ascii="Times New Roman" w:hAnsi="Times New Roman" w:cs="Times New Roman"/>
          <w:sz w:val="28"/>
          <w:szCs w:val="28"/>
        </w:rPr>
        <w:t>Далее на вход «Пуск» ЦАП с порта</w:t>
      </w:r>
      <w:proofErr w:type="gramStart"/>
      <w:r w:rsidRPr="00174E3A">
        <w:rPr>
          <w:rFonts w:ascii="Times New Roman" w:hAnsi="Times New Roman" w:cs="Times New Roman"/>
          <w:sz w:val="28"/>
          <w:szCs w:val="28"/>
        </w:rPr>
        <w:t xml:space="preserve"> С</w:t>
      </w:r>
      <w:proofErr w:type="gramEnd"/>
      <w:r w:rsidRPr="00174E3A">
        <w:rPr>
          <w:rFonts w:ascii="Times New Roman" w:hAnsi="Times New Roman" w:cs="Times New Roman"/>
          <w:sz w:val="28"/>
          <w:szCs w:val="28"/>
        </w:rPr>
        <w:t xml:space="preserve"> сигнал, ЦАП начинает преобразовывать код в напряжение. После преобразования кода в напряжения ЦАП вырабатывает, </w:t>
      </w:r>
      <w:proofErr w:type="gramStart"/>
      <w:r w:rsidRPr="00174E3A">
        <w:rPr>
          <w:rFonts w:ascii="Times New Roman" w:hAnsi="Times New Roman" w:cs="Times New Roman"/>
          <w:sz w:val="28"/>
          <w:szCs w:val="28"/>
        </w:rPr>
        <w:t>сигал</w:t>
      </w:r>
      <w:proofErr w:type="gramEnd"/>
      <w:r w:rsidRPr="00174E3A">
        <w:rPr>
          <w:rFonts w:ascii="Times New Roman" w:hAnsi="Times New Roman" w:cs="Times New Roman"/>
          <w:sz w:val="28"/>
          <w:szCs w:val="28"/>
        </w:rPr>
        <w:t xml:space="preserve"> «Готов», который поступает на порт ППИ. На порт</w:t>
      </w:r>
      <w:proofErr w:type="gramStart"/>
      <w:r w:rsidRPr="00174E3A">
        <w:rPr>
          <w:rFonts w:ascii="Times New Roman" w:hAnsi="Times New Roman" w:cs="Times New Roman"/>
          <w:sz w:val="28"/>
          <w:szCs w:val="28"/>
        </w:rPr>
        <w:t xml:space="preserve"> С</w:t>
      </w:r>
      <w:proofErr w:type="gramEnd"/>
      <w:r w:rsidRPr="00174E3A">
        <w:rPr>
          <w:rFonts w:ascii="Times New Roman" w:hAnsi="Times New Roman" w:cs="Times New Roman"/>
          <w:sz w:val="28"/>
          <w:szCs w:val="28"/>
        </w:rPr>
        <w:t xml:space="preserve"> ППИ с микропроцессора поступает сигнал «Чтение», </w:t>
      </w:r>
      <w:r w:rsidRPr="00174E3A">
        <w:rPr>
          <w:rFonts w:ascii="Times New Roman" w:hAnsi="Times New Roman" w:cs="Times New Roman"/>
          <w:sz w:val="28"/>
          <w:szCs w:val="28"/>
        </w:rPr>
        <w:lastRenderedPageBreak/>
        <w:t>который поступает на вход ЦАП. ЦАП подает напряжение на исполнительное устройство – нагреватель. После того как он набирает определенный уровень воды</w:t>
      </w:r>
      <w:proofErr w:type="gramStart"/>
      <w:r w:rsidRPr="00174E3A">
        <w:rPr>
          <w:rFonts w:ascii="Times New Roman" w:hAnsi="Times New Roman" w:cs="Times New Roman"/>
          <w:sz w:val="28"/>
          <w:szCs w:val="28"/>
        </w:rPr>
        <w:t xml:space="preserve"> ,</w:t>
      </w:r>
      <w:proofErr w:type="gramEnd"/>
      <w:r w:rsidRPr="00174E3A">
        <w:rPr>
          <w:rFonts w:ascii="Times New Roman" w:hAnsi="Times New Roman" w:cs="Times New Roman"/>
          <w:sz w:val="28"/>
          <w:szCs w:val="28"/>
        </w:rPr>
        <w:t xml:space="preserve"> АЦП переводит аналоговую величину в код и поступает сигнал «Запись» в ППИ, а с ППИ в микропроцессор поступает сигнал о завершении работы насоса «Готов» . После того как он набирает определенный уровень воды , АЦП переводит аналоговую величину в код и поступает сигнал «Запись» в ППИ, а с ППИ в микропроцессор поступает сигнал о </w:t>
      </w:r>
      <w:proofErr w:type="gramStart"/>
      <w:r w:rsidRPr="00174E3A">
        <w:rPr>
          <w:rFonts w:ascii="Times New Roman" w:hAnsi="Times New Roman" w:cs="Times New Roman"/>
          <w:sz w:val="28"/>
          <w:szCs w:val="28"/>
        </w:rPr>
        <w:t>завершении</w:t>
      </w:r>
      <w:proofErr w:type="gramEnd"/>
      <w:r w:rsidRPr="00174E3A">
        <w:rPr>
          <w:rFonts w:ascii="Times New Roman" w:hAnsi="Times New Roman" w:cs="Times New Roman"/>
          <w:sz w:val="28"/>
          <w:szCs w:val="28"/>
        </w:rPr>
        <w:t xml:space="preserve"> работы нагрева воды «Готов». </w:t>
      </w:r>
    </w:p>
    <w:p w:rsidR="00F743A3" w:rsidRPr="00174E3A" w:rsidRDefault="00F743A3" w:rsidP="00174E3A">
      <w:pPr>
        <w:pStyle w:val="a6"/>
        <w:spacing w:after="0" w:line="360" w:lineRule="auto"/>
        <w:ind w:left="0"/>
        <w:rPr>
          <w:rFonts w:ascii="Times New Roman" w:hAnsi="Times New Roman" w:cs="Times New Roman"/>
          <w:sz w:val="28"/>
          <w:szCs w:val="28"/>
        </w:rPr>
      </w:pPr>
      <w:r w:rsidRPr="00174E3A">
        <w:rPr>
          <w:rFonts w:ascii="Times New Roman" w:hAnsi="Times New Roman" w:cs="Times New Roman"/>
          <w:sz w:val="28"/>
          <w:szCs w:val="28"/>
        </w:rPr>
        <w:t>Далее МП выполняет подпрограмму ополаскивание белья, выполняется</w:t>
      </w:r>
      <w:proofErr w:type="gramStart"/>
      <w:r w:rsidRPr="00174E3A">
        <w:rPr>
          <w:rFonts w:ascii="Times New Roman" w:hAnsi="Times New Roman" w:cs="Times New Roman"/>
          <w:sz w:val="28"/>
          <w:szCs w:val="28"/>
        </w:rPr>
        <w:t xml:space="preserve"> .</w:t>
      </w:r>
      <w:proofErr w:type="gramEnd"/>
      <w:r w:rsidRPr="00174E3A">
        <w:rPr>
          <w:rFonts w:ascii="Times New Roman" w:hAnsi="Times New Roman" w:cs="Times New Roman"/>
          <w:sz w:val="28"/>
          <w:szCs w:val="28"/>
        </w:rPr>
        <w:t>Поступает код. После преобразования кода в напряжения ЦАП вырабатывает, сигнал «Готов», который поступает на порт ППИ. На порт</w:t>
      </w:r>
      <w:proofErr w:type="gramStart"/>
      <w:r w:rsidRPr="00174E3A">
        <w:rPr>
          <w:rFonts w:ascii="Times New Roman" w:hAnsi="Times New Roman" w:cs="Times New Roman"/>
          <w:sz w:val="28"/>
          <w:szCs w:val="28"/>
        </w:rPr>
        <w:t xml:space="preserve"> С</w:t>
      </w:r>
      <w:proofErr w:type="gramEnd"/>
      <w:r w:rsidRPr="00174E3A">
        <w:rPr>
          <w:rFonts w:ascii="Times New Roman" w:hAnsi="Times New Roman" w:cs="Times New Roman"/>
          <w:sz w:val="28"/>
          <w:szCs w:val="28"/>
        </w:rPr>
        <w:t xml:space="preserve"> ППИ с микропроцессора поступает сигнал «Чтение», который поступает на вход ЦАП. ЦАП подает напряжение на исполнительное устройство – двигатель вращения барабана. </w:t>
      </w:r>
    </w:p>
    <w:p w:rsidR="00F743A3" w:rsidRPr="00174E3A" w:rsidRDefault="00F743A3" w:rsidP="00174E3A">
      <w:pPr>
        <w:pStyle w:val="a6"/>
        <w:spacing w:after="0" w:line="360" w:lineRule="auto"/>
        <w:ind w:left="0"/>
        <w:rPr>
          <w:rFonts w:ascii="Times New Roman" w:hAnsi="Times New Roman" w:cs="Times New Roman"/>
          <w:sz w:val="28"/>
          <w:szCs w:val="28"/>
        </w:rPr>
      </w:pPr>
      <w:r w:rsidRPr="00174E3A">
        <w:rPr>
          <w:rFonts w:ascii="Times New Roman" w:hAnsi="Times New Roman" w:cs="Times New Roman"/>
          <w:sz w:val="28"/>
          <w:szCs w:val="28"/>
        </w:rPr>
        <w:t>После того как он набирает определенный уровень воды</w:t>
      </w:r>
      <w:proofErr w:type="gramStart"/>
      <w:r w:rsidRPr="00174E3A">
        <w:rPr>
          <w:rFonts w:ascii="Times New Roman" w:hAnsi="Times New Roman" w:cs="Times New Roman"/>
          <w:sz w:val="28"/>
          <w:szCs w:val="28"/>
        </w:rPr>
        <w:t xml:space="preserve"> ,</w:t>
      </w:r>
      <w:proofErr w:type="gramEnd"/>
      <w:r w:rsidRPr="00174E3A">
        <w:rPr>
          <w:rFonts w:ascii="Times New Roman" w:hAnsi="Times New Roman" w:cs="Times New Roman"/>
          <w:sz w:val="28"/>
          <w:szCs w:val="28"/>
        </w:rPr>
        <w:t xml:space="preserve"> АЦП переводит аналоговую величину в код и поступает сигнал «Запись» в ППИ, а с ППИ в микропроцессор поступает сигнал о завершении работы двигателя вращения барабана «Готов» .</w:t>
      </w:r>
    </w:p>
    <w:p w:rsidR="00F743A3" w:rsidRPr="00174E3A" w:rsidRDefault="00F743A3" w:rsidP="00174E3A">
      <w:pPr>
        <w:pStyle w:val="a6"/>
        <w:spacing w:after="0" w:line="360" w:lineRule="auto"/>
        <w:ind w:left="0"/>
        <w:rPr>
          <w:rFonts w:ascii="Times New Roman" w:hAnsi="Times New Roman" w:cs="Times New Roman"/>
          <w:sz w:val="28"/>
          <w:szCs w:val="28"/>
        </w:rPr>
      </w:pPr>
      <w:r w:rsidRPr="00174E3A">
        <w:rPr>
          <w:rFonts w:ascii="Times New Roman" w:hAnsi="Times New Roman" w:cs="Times New Roman"/>
          <w:sz w:val="28"/>
          <w:szCs w:val="28"/>
        </w:rPr>
        <w:t>Далее на вход «Пуск» ЦАП с порта</w:t>
      </w:r>
      <w:proofErr w:type="gramStart"/>
      <w:r w:rsidRPr="00174E3A">
        <w:rPr>
          <w:rFonts w:ascii="Times New Roman" w:hAnsi="Times New Roman" w:cs="Times New Roman"/>
          <w:sz w:val="28"/>
          <w:szCs w:val="28"/>
        </w:rPr>
        <w:t xml:space="preserve"> С</w:t>
      </w:r>
      <w:proofErr w:type="gramEnd"/>
      <w:r w:rsidRPr="00174E3A">
        <w:rPr>
          <w:rFonts w:ascii="Times New Roman" w:hAnsi="Times New Roman" w:cs="Times New Roman"/>
          <w:sz w:val="28"/>
          <w:szCs w:val="28"/>
        </w:rPr>
        <w:t xml:space="preserve"> сигнал, ЦАП начинает преобразовывать код в напряжение. После преобразования кода в напряжения ЦАП вырабатывает, </w:t>
      </w:r>
      <w:proofErr w:type="gramStart"/>
      <w:r w:rsidRPr="00174E3A">
        <w:rPr>
          <w:rFonts w:ascii="Times New Roman" w:hAnsi="Times New Roman" w:cs="Times New Roman"/>
          <w:sz w:val="28"/>
          <w:szCs w:val="28"/>
        </w:rPr>
        <w:t>сигал</w:t>
      </w:r>
      <w:proofErr w:type="gramEnd"/>
      <w:r w:rsidRPr="00174E3A">
        <w:rPr>
          <w:rFonts w:ascii="Times New Roman" w:hAnsi="Times New Roman" w:cs="Times New Roman"/>
          <w:sz w:val="28"/>
          <w:szCs w:val="28"/>
        </w:rPr>
        <w:t xml:space="preserve"> «Готов», который поступает на порт ППИ. На порт</w:t>
      </w:r>
      <w:proofErr w:type="gramStart"/>
      <w:r w:rsidRPr="00174E3A">
        <w:rPr>
          <w:rFonts w:ascii="Times New Roman" w:hAnsi="Times New Roman" w:cs="Times New Roman"/>
          <w:sz w:val="28"/>
          <w:szCs w:val="28"/>
        </w:rPr>
        <w:t xml:space="preserve"> С</w:t>
      </w:r>
      <w:proofErr w:type="gramEnd"/>
      <w:r w:rsidRPr="00174E3A">
        <w:rPr>
          <w:rFonts w:ascii="Times New Roman" w:hAnsi="Times New Roman" w:cs="Times New Roman"/>
          <w:sz w:val="28"/>
          <w:szCs w:val="28"/>
        </w:rPr>
        <w:t xml:space="preserve"> ППИ с микропроцессора поступает сигнал «Чтение», который поступает на вход ЦАП. ЦАП подает напряжение на исполнительное устройство – электрического клапана слива воды. После того как он сливает воду, АЦП переводит аналоговую величину в код и поступает сигнал «Запись» в ППИ, а с ППИ в микропроцессор поступает сигнал о завершении работы слива воды «Готов»  </w:t>
      </w:r>
    </w:p>
    <w:p w:rsidR="00F743A3" w:rsidRPr="00174E3A" w:rsidRDefault="00F743A3" w:rsidP="00174E3A">
      <w:pPr>
        <w:pStyle w:val="a6"/>
        <w:spacing w:after="0" w:line="360" w:lineRule="auto"/>
        <w:ind w:left="0"/>
        <w:rPr>
          <w:rFonts w:ascii="Times New Roman" w:hAnsi="Times New Roman" w:cs="Times New Roman"/>
          <w:sz w:val="28"/>
          <w:szCs w:val="28"/>
        </w:rPr>
      </w:pPr>
      <w:r w:rsidRPr="00174E3A">
        <w:rPr>
          <w:rFonts w:ascii="Times New Roman" w:hAnsi="Times New Roman" w:cs="Times New Roman"/>
          <w:sz w:val="28"/>
          <w:szCs w:val="28"/>
        </w:rPr>
        <w:t xml:space="preserve">На МП поступает сигнал об окончании стирки, и на ЦАП поступает код, который звуковую величину то есть звуковой сигнал, </w:t>
      </w:r>
      <w:proofErr w:type="gramStart"/>
      <w:r w:rsidRPr="00174E3A">
        <w:rPr>
          <w:rFonts w:ascii="Times New Roman" w:hAnsi="Times New Roman" w:cs="Times New Roman"/>
          <w:sz w:val="28"/>
          <w:szCs w:val="28"/>
        </w:rPr>
        <w:t>о</w:t>
      </w:r>
      <w:proofErr w:type="gramEnd"/>
      <w:r w:rsidRPr="00174E3A">
        <w:rPr>
          <w:rFonts w:ascii="Times New Roman" w:hAnsi="Times New Roman" w:cs="Times New Roman"/>
          <w:sz w:val="28"/>
          <w:szCs w:val="28"/>
        </w:rPr>
        <w:t xml:space="preserve"> окончании стирки. </w:t>
      </w:r>
    </w:p>
    <w:p w:rsidR="00F743A3" w:rsidRPr="00174E3A" w:rsidRDefault="00F743A3" w:rsidP="00174E3A">
      <w:pPr>
        <w:pStyle w:val="a6"/>
        <w:spacing w:after="0" w:line="360" w:lineRule="auto"/>
        <w:ind w:left="0"/>
        <w:jc w:val="center"/>
        <w:rPr>
          <w:rFonts w:ascii="Times New Roman" w:eastAsia="Times New Roman" w:hAnsi="Times New Roman" w:cs="Times New Roman"/>
          <w:bCs/>
          <w:sz w:val="28"/>
          <w:szCs w:val="28"/>
          <w:shd w:val="clear" w:color="auto" w:fill="FFFFFF"/>
        </w:rPr>
      </w:pPr>
      <w:r w:rsidRPr="00174E3A">
        <w:rPr>
          <w:rFonts w:ascii="Times New Roman" w:hAnsi="Times New Roman" w:cs="Times New Roman"/>
          <w:sz w:val="28"/>
          <w:szCs w:val="28"/>
        </w:rPr>
        <w:br w:type="page"/>
      </w:r>
      <w:r w:rsidRPr="00174E3A">
        <w:rPr>
          <w:rFonts w:ascii="Times New Roman" w:hAnsi="Times New Roman" w:cs="Times New Roman"/>
          <w:sz w:val="28"/>
          <w:szCs w:val="28"/>
        </w:rPr>
        <w:lastRenderedPageBreak/>
        <w:t>4.  </w:t>
      </w:r>
      <w:r w:rsidRPr="00174E3A">
        <w:rPr>
          <w:rFonts w:ascii="Times New Roman" w:eastAsia="Times New Roman" w:hAnsi="Times New Roman"/>
          <w:sz w:val="28"/>
          <w:szCs w:val="20"/>
        </w:rPr>
        <w:t xml:space="preserve">ПОСТРОЕНИЕ </w:t>
      </w:r>
      <w:proofErr w:type="gramStart"/>
      <w:r w:rsidRPr="00174E3A">
        <w:rPr>
          <w:rFonts w:ascii="Times New Roman" w:eastAsia="Times New Roman" w:hAnsi="Times New Roman"/>
          <w:sz w:val="28"/>
          <w:szCs w:val="20"/>
        </w:rPr>
        <w:t xml:space="preserve">АЛГОРИТМА РАБОТЫ СИСТЕМЫ УПРАВЛЕНИЯ </w:t>
      </w:r>
      <w:r w:rsidRPr="00174E3A">
        <w:rPr>
          <w:rFonts w:ascii="Times New Roman" w:eastAsia="Times New Roman" w:hAnsi="Times New Roman"/>
          <w:sz w:val="28"/>
          <w:szCs w:val="28"/>
        </w:rPr>
        <w:t>СТИРАЛЬНОЙ МАШИНЫ</w:t>
      </w:r>
      <w:proofErr w:type="gramEnd"/>
    </w:p>
    <w:p w:rsidR="007E0616" w:rsidRPr="00174E3A" w:rsidRDefault="007E0616" w:rsidP="00174E3A">
      <w:pPr>
        <w:spacing w:after="0" w:line="360" w:lineRule="auto"/>
        <w:ind w:firstLine="708"/>
        <w:rPr>
          <w:rFonts w:ascii="Times New Roman" w:eastAsia="Calibri" w:hAnsi="Times New Roman" w:cs="Times New Roman"/>
          <w:sz w:val="28"/>
          <w:szCs w:val="28"/>
          <w:shd w:val="clear" w:color="auto" w:fill="FFFFFF"/>
          <w:lang w:eastAsia="en-US"/>
        </w:rPr>
      </w:pPr>
      <w:r w:rsidRPr="00174E3A">
        <w:rPr>
          <w:rFonts w:ascii="Times New Roman" w:eastAsia="Calibri" w:hAnsi="Times New Roman" w:cs="Times New Roman"/>
          <w:bCs/>
          <w:sz w:val="28"/>
          <w:szCs w:val="28"/>
          <w:shd w:val="clear" w:color="auto" w:fill="FFFFFF"/>
          <w:lang w:eastAsia="en-US"/>
        </w:rPr>
        <w:t>Алгоритм</w:t>
      </w:r>
      <w:r w:rsidRPr="00174E3A">
        <w:rPr>
          <w:rFonts w:ascii="Times New Roman" w:eastAsia="Calibri" w:hAnsi="Times New Roman" w:cs="Times New Roman"/>
          <w:sz w:val="28"/>
          <w:szCs w:val="28"/>
          <w:shd w:val="clear" w:color="auto" w:fill="FFFFFF"/>
          <w:lang w:eastAsia="en-US"/>
        </w:rPr>
        <w:t> — набор </w:t>
      </w:r>
      <w:hyperlink r:id="rId20" w:tooltip="Оператор (программирование)" w:history="1">
        <w:r w:rsidRPr="00174E3A">
          <w:rPr>
            <w:rFonts w:ascii="Times New Roman" w:eastAsia="Calibri" w:hAnsi="Times New Roman" w:cs="Times New Roman"/>
            <w:sz w:val="28"/>
            <w:lang w:eastAsia="en-US"/>
          </w:rPr>
          <w:t>инструкций</w:t>
        </w:r>
      </w:hyperlink>
      <w:r w:rsidRPr="00174E3A">
        <w:rPr>
          <w:rFonts w:ascii="Times New Roman" w:eastAsia="Calibri" w:hAnsi="Times New Roman" w:cs="Times New Roman"/>
          <w:sz w:val="28"/>
          <w:szCs w:val="28"/>
          <w:shd w:val="clear" w:color="auto" w:fill="FFFFFF"/>
          <w:lang w:eastAsia="en-US"/>
        </w:rPr>
        <w:t>, описывающих порядок действий исполнителя для выполнения данной задачи.</w:t>
      </w:r>
    </w:p>
    <w:p w:rsidR="007E0616" w:rsidRPr="00174E3A" w:rsidRDefault="007E0616" w:rsidP="00174E3A">
      <w:pPr>
        <w:spacing w:after="0" w:line="360" w:lineRule="auto"/>
        <w:ind w:firstLine="708"/>
        <w:rPr>
          <w:rFonts w:ascii="Times New Roman" w:eastAsia="Calibri" w:hAnsi="Times New Roman" w:cs="Times New Roman"/>
          <w:sz w:val="28"/>
          <w:szCs w:val="28"/>
          <w:shd w:val="clear" w:color="auto" w:fill="FFFFFF"/>
          <w:lang w:eastAsia="en-US"/>
        </w:rPr>
      </w:pPr>
      <w:r w:rsidRPr="00174E3A">
        <w:rPr>
          <w:rFonts w:ascii="Times New Roman" w:eastAsia="Calibri" w:hAnsi="Times New Roman" w:cs="Times New Roman"/>
          <w:sz w:val="28"/>
          <w:szCs w:val="28"/>
          <w:shd w:val="clear" w:color="auto" w:fill="FFFFFF"/>
          <w:lang w:eastAsia="en-US"/>
        </w:rPr>
        <w:t>Основные свойства алгоритма:</w:t>
      </w:r>
    </w:p>
    <w:p w:rsidR="007E0616" w:rsidRPr="00174E3A" w:rsidRDefault="007E0616" w:rsidP="00174E3A">
      <w:pPr>
        <w:spacing w:after="0" w:line="360" w:lineRule="auto"/>
        <w:contextualSpacing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174E3A">
        <w:rPr>
          <w:rFonts w:ascii="Times New Roman" w:eastAsia="Times New Roman" w:hAnsi="Times New Roman" w:cs="Times New Roman"/>
          <w:bCs/>
          <w:iCs/>
          <w:color w:val="000000"/>
          <w:sz w:val="28"/>
          <w:szCs w:val="21"/>
        </w:rPr>
        <w:t xml:space="preserve">Определённость - </w:t>
      </w:r>
      <w:r w:rsidRPr="00174E3A">
        <w:rPr>
          <w:rFonts w:ascii="Times New Roman" w:eastAsia="Times New Roman" w:hAnsi="Times New Roman" w:cs="Times New Roman"/>
          <w:color w:val="000000"/>
          <w:sz w:val="28"/>
          <w:szCs w:val="21"/>
        </w:rPr>
        <w:t>означает однозначность выполнения запланированной последовательности элементарных действий. Определённость исключает нарушения заданного порядка вычислений и произвольность толкования предписаний;</w:t>
      </w:r>
    </w:p>
    <w:p w:rsidR="007E0616" w:rsidRPr="00174E3A" w:rsidRDefault="007E0616" w:rsidP="00174E3A">
      <w:pPr>
        <w:spacing w:after="0" w:line="360" w:lineRule="auto"/>
        <w:contextualSpacing/>
        <w:rPr>
          <w:rFonts w:ascii="Times New Roman" w:eastAsia="Times New Roman" w:hAnsi="Times New Roman" w:cs="Times New Roman"/>
          <w:color w:val="000000"/>
          <w:sz w:val="28"/>
          <w:szCs w:val="21"/>
        </w:rPr>
      </w:pPr>
      <w:r w:rsidRPr="00174E3A">
        <w:rPr>
          <w:rFonts w:ascii="Times New Roman" w:eastAsia="Times New Roman" w:hAnsi="Times New Roman" w:cs="Times New Roman"/>
          <w:bCs/>
          <w:iCs/>
          <w:color w:val="000000"/>
          <w:sz w:val="28"/>
          <w:szCs w:val="21"/>
        </w:rPr>
        <w:t>Массовость - </w:t>
      </w:r>
      <w:r w:rsidRPr="00174E3A">
        <w:rPr>
          <w:rFonts w:ascii="Times New Roman" w:eastAsia="Times New Roman" w:hAnsi="Times New Roman" w:cs="Times New Roman"/>
          <w:color w:val="000000"/>
          <w:sz w:val="28"/>
          <w:szCs w:val="21"/>
        </w:rPr>
        <w:t>определяет возможность применения для различных задач одного класса. Массовость достигается реализацией в алгоритме конкретной задачи её универсального математического описания;</w:t>
      </w:r>
    </w:p>
    <w:p w:rsidR="007E0616" w:rsidRPr="00174E3A" w:rsidRDefault="007E0616" w:rsidP="00174E3A">
      <w:pPr>
        <w:spacing w:after="0" w:line="360" w:lineRule="auto"/>
        <w:contextualSpacing/>
        <w:rPr>
          <w:rFonts w:ascii="Times New Roman" w:eastAsia="Times New Roman" w:hAnsi="Times New Roman" w:cs="Times New Roman"/>
          <w:color w:val="000000"/>
          <w:sz w:val="28"/>
          <w:szCs w:val="21"/>
        </w:rPr>
      </w:pPr>
      <w:r w:rsidRPr="00174E3A">
        <w:rPr>
          <w:rFonts w:ascii="Times New Roman" w:eastAsia="Times New Roman" w:hAnsi="Times New Roman" w:cs="Times New Roman"/>
          <w:bCs/>
          <w:iCs/>
          <w:color w:val="000000"/>
          <w:sz w:val="28"/>
          <w:szCs w:val="21"/>
        </w:rPr>
        <w:t>Результативность</w:t>
      </w:r>
      <w:r w:rsidRPr="00174E3A">
        <w:rPr>
          <w:rFonts w:ascii="Times New Roman" w:eastAsia="Times New Roman" w:hAnsi="Times New Roman" w:cs="Times New Roman"/>
          <w:iCs/>
          <w:color w:val="000000"/>
          <w:sz w:val="28"/>
          <w:szCs w:val="21"/>
        </w:rPr>
        <w:t xml:space="preserve"> - </w:t>
      </w:r>
      <w:r w:rsidRPr="00174E3A">
        <w:rPr>
          <w:rFonts w:ascii="Times New Roman" w:eastAsia="Times New Roman" w:hAnsi="Times New Roman" w:cs="Times New Roman"/>
          <w:color w:val="000000"/>
          <w:sz w:val="28"/>
          <w:szCs w:val="21"/>
        </w:rPr>
        <w:t>характеризует неизбежность получения конкретного результата при выполнении алгоритма. Результатом могут быть выходные данные или сообщение о невозможности решения задачи;</w:t>
      </w:r>
    </w:p>
    <w:p w:rsidR="007E0616" w:rsidRPr="00174E3A" w:rsidRDefault="007E0616" w:rsidP="00174E3A">
      <w:pPr>
        <w:spacing w:after="0" w:line="360" w:lineRule="auto"/>
        <w:contextualSpacing/>
        <w:rPr>
          <w:rFonts w:ascii="Times New Roman" w:eastAsia="Times New Roman" w:hAnsi="Times New Roman" w:cs="Times New Roman"/>
          <w:color w:val="000000"/>
          <w:sz w:val="28"/>
          <w:szCs w:val="21"/>
        </w:rPr>
      </w:pPr>
      <w:r w:rsidRPr="00174E3A">
        <w:rPr>
          <w:rFonts w:ascii="Times New Roman" w:eastAsia="Times New Roman" w:hAnsi="Times New Roman" w:cs="Times New Roman"/>
          <w:bCs/>
          <w:iCs/>
          <w:color w:val="000000"/>
          <w:sz w:val="28"/>
          <w:szCs w:val="21"/>
        </w:rPr>
        <w:t xml:space="preserve">Дискретность - </w:t>
      </w:r>
      <w:r w:rsidRPr="00174E3A">
        <w:rPr>
          <w:rFonts w:ascii="Times New Roman" w:eastAsia="Times New Roman" w:hAnsi="Times New Roman" w:cs="Times New Roman"/>
          <w:color w:val="000000"/>
          <w:sz w:val="28"/>
          <w:szCs w:val="21"/>
        </w:rPr>
        <w:t>означает представление в виде совокупности фрагментов, элементарных действий. Дискретность определяет обязательную детализацию алгоритма.</w:t>
      </w:r>
    </w:p>
    <w:p w:rsidR="007E0616" w:rsidRPr="00174E3A" w:rsidRDefault="007E0616" w:rsidP="00174E3A">
      <w:pPr>
        <w:keepNext/>
        <w:keepLines/>
        <w:spacing w:after="0" w:line="360" w:lineRule="auto"/>
        <w:ind w:firstLine="708"/>
        <w:outlineLvl w:val="1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Правила составления блок-схем:</w:t>
      </w:r>
    </w:p>
    <w:p w:rsidR="007E0616" w:rsidRPr="00174E3A" w:rsidRDefault="007E0616" w:rsidP="00174E3A">
      <w:pPr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color w:val="000000"/>
          <w:sz w:val="28"/>
          <w:szCs w:val="28"/>
        </w:rPr>
        <w:t>Каждая блок-схема должна иметь блок «</w:t>
      </w:r>
      <w:r w:rsidRPr="00174E3A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Начало</w:t>
      </w:r>
      <w:r w:rsidRPr="00174E3A">
        <w:rPr>
          <w:rFonts w:ascii="Times New Roman" w:eastAsia="Times New Roman" w:hAnsi="Times New Roman" w:cs="Times New Roman"/>
          <w:color w:val="000000"/>
          <w:sz w:val="28"/>
          <w:szCs w:val="28"/>
        </w:rPr>
        <w:t>» и один блок «</w:t>
      </w:r>
      <w:r w:rsidRPr="00174E3A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Конец</w:t>
      </w:r>
      <w:r w:rsidRPr="00174E3A">
        <w:rPr>
          <w:rFonts w:ascii="Times New Roman" w:eastAsia="Times New Roman" w:hAnsi="Times New Roman" w:cs="Times New Roman"/>
          <w:color w:val="000000"/>
          <w:sz w:val="28"/>
          <w:szCs w:val="28"/>
        </w:rPr>
        <w:t>».</w:t>
      </w:r>
    </w:p>
    <w:p w:rsidR="007E0616" w:rsidRPr="00174E3A" w:rsidRDefault="007E0616" w:rsidP="00174E3A">
      <w:pPr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color w:val="000000"/>
          <w:sz w:val="28"/>
          <w:szCs w:val="28"/>
        </w:rPr>
        <w:t>«</w:t>
      </w:r>
      <w:r w:rsidRPr="00174E3A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Начало</w:t>
      </w:r>
      <w:r w:rsidRPr="00174E3A">
        <w:rPr>
          <w:rFonts w:ascii="Times New Roman" w:eastAsia="Times New Roman" w:hAnsi="Times New Roman" w:cs="Times New Roman"/>
          <w:color w:val="000000"/>
          <w:sz w:val="28"/>
          <w:szCs w:val="28"/>
        </w:rPr>
        <w:t>» должно быть соединено с блоком «</w:t>
      </w:r>
      <w:r w:rsidRPr="00174E3A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Конец</w:t>
      </w:r>
      <w:r w:rsidRPr="00174E3A">
        <w:rPr>
          <w:rFonts w:ascii="Times New Roman" w:eastAsia="Times New Roman" w:hAnsi="Times New Roman" w:cs="Times New Roman"/>
          <w:color w:val="000000"/>
          <w:sz w:val="28"/>
          <w:szCs w:val="28"/>
        </w:rPr>
        <w:t>» линиями соединения по каждой из имеющихся на блок-схеме ветвей.</w:t>
      </w:r>
    </w:p>
    <w:p w:rsidR="007E0616" w:rsidRPr="00174E3A" w:rsidRDefault="007E0616" w:rsidP="00174E3A">
      <w:pPr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color w:val="000000"/>
          <w:sz w:val="28"/>
          <w:szCs w:val="28"/>
        </w:rPr>
        <w:t>В блок-схеме не должно быть блоков, кроме блока «</w:t>
      </w:r>
      <w:r w:rsidRPr="00174E3A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Конец</w:t>
      </w:r>
      <w:r w:rsidRPr="00174E3A">
        <w:rPr>
          <w:rFonts w:ascii="Times New Roman" w:eastAsia="Times New Roman" w:hAnsi="Times New Roman" w:cs="Times New Roman"/>
          <w:color w:val="000000"/>
          <w:sz w:val="28"/>
          <w:szCs w:val="28"/>
        </w:rPr>
        <w:t>», из которых не выходит линия соединения;</w:t>
      </w:r>
    </w:p>
    <w:p w:rsidR="007E0616" w:rsidRPr="00174E3A" w:rsidRDefault="007E0616" w:rsidP="00174E3A">
      <w:pPr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color w:val="000000"/>
          <w:sz w:val="28"/>
          <w:szCs w:val="28"/>
        </w:rPr>
        <w:t>Блоки связываются между собой линиями соединения, определяющими последовательность выполнения блоков. Линии соединения должны идти параллельно границам листа. </w:t>
      </w:r>
      <w:r w:rsidRPr="00174E3A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Если линии идут </w:t>
      </w:r>
      <w:r w:rsidRPr="00174E3A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</w:rPr>
        <w:t>справа налево</w:t>
      </w:r>
      <w:r w:rsidRPr="00174E3A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 или </w:t>
      </w:r>
      <w:r w:rsidRPr="00174E3A">
        <w:rPr>
          <w:rFonts w:ascii="Times New Roman" w:eastAsia="Times New Roman" w:hAnsi="Times New Roman" w:cs="Times New Roman"/>
          <w:bCs/>
          <w:iCs/>
          <w:color w:val="000000"/>
          <w:sz w:val="28"/>
          <w:szCs w:val="28"/>
        </w:rPr>
        <w:t>снизу-вверх</w:t>
      </w:r>
      <w:r w:rsidRPr="00174E3A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, то стрелки в конце линии обязательны</w:t>
      </w:r>
      <w:r w:rsidRPr="00174E3A">
        <w:rPr>
          <w:rFonts w:ascii="Times New Roman" w:eastAsia="Times New Roman" w:hAnsi="Times New Roman" w:cs="Times New Roman"/>
          <w:color w:val="000000"/>
          <w:sz w:val="28"/>
          <w:szCs w:val="28"/>
        </w:rPr>
        <w:t>, в противном случае их можно не ставить.</w:t>
      </w:r>
    </w:p>
    <w:p w:rsidR="007E0616" w:rsidRPr="00174E3A" w:rsidRDefault="007E0616" w:rsidP="00174E3A">
      <w:pPr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>По отношению к блокам линии могут быть </w:t>
      </w:r>
      <w:r w:rsidRPr="00174E3A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входящими</w:t>
      </w:r>
      <w:r w:rsidRPr="00174E3A">
        <w:rPr>
          <w:rFonts w:ascii="Times New Roman" w:eastAsia="Times New Roman" w:hAnsi="Times New Roman" w:cs="Times New Roman"/>
          <w:color w:val="000000"/>
          <w:sz w:val="28"/>
          <w:szCs w:val="28"/>
        </w:rPr>
        <w:t> и </w:t>
      </w:r>
      <w:r w:rsidRPr="00174E3A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выходящими</w:t>
      </w:r>
      <w:r w:rsidRPr="00174E3A">
        <w:rPr>
          <w:rFonts w:ascii="Times New Roman" w:eastAsia="Times New Roman" w:hAnsi="Times New Roman" w:cs="Times New Roman"/>
          <w:color w:val="000000"/>
          <w:sz w:val="28"/>
          <w:szCs w:val="28"/>
        </w:rPr>
        <w:t>. Одна и та же линия соединения является выходящей для одного блока и входящей для другого.</w:t>
      </w:r>
    </w:p>
    <w:p w:rsidR="007E0616" w:rsidRPr="00174E3A" w:rsidRDefault="007E0616" w:rsidP="00174E3A">
      <w:pPr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color w:val="000000"/>
          <w:sz w:val="28"/>
          <w:szCs w:val="28"/>
        </w:rPr>
        <w:t>От блока «</w:t>
      </w:r>
      <w:r w:rsidRPr="00174E3A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Начало</w:t>
      </w:r>
      <w:r w:rsidRPr="00174E3A">
        <w:rPr>
          <w:rFonts w:ascii="Times New Roman" w:eastAsia="Times New Roman" w:hAnsi="Times New Roman" w:cs="Times New Roman"/>
          <w:color w:val="000000"/>
          <w:sz w:val="28"/>
          <w:szCs w:val="28"/>
        </w:rPr>
        <w:t>» в отличие от всех остальных блоков линия соединения только выходит, так как этот блок – первый в блок-схеме.</w:t>
      </w:r>
    </w:p>
    <w:p w:rsidR="007E0616" w:rsidRPr="00174E3A" w:rsidRDefault="007E0616" w:rsidP="00174E3A">
      <w:pPr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color w:val="000000"/>
          <w:sz w:val="28"/>
          <w:szCs w:val="28"/>
        </w:rPr>
        <w:t>Блок «</w:t>
      </w:r>
      <w:r w:rsidRPr="00174E3A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Конец</w:t>
      </w:r>
      <w:r w:rsidRPr="00174E3A">
        <w:rPr>
          <w:rFonts w:ascii="Times New Roman" w:eastAsia="Times New Roman" w:hAnsi="Times New Roman" w:cs="Times New Roman"/>
          <w:color w:val="000000"/>
          <w:sz w:val="28"/>
          <w:szCs w:val="28"/>
        </w:rPr>
        <w:t>» имеет только вход, так как это последний блок в блок-схеме.</w:t>
      </w:r>
    </w:p>
    <w:p w:rsidR="007E0616" w:rsidRPr="00174E3A" w:rsidRDefault="007E0616" w:rsidP="00174E3A">
      <w:pPr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color w:val="000000"/>
          <w:sz w:val="28"/>
          <w:szCs w:val="28"/>
        </w:rPr>
        <w:t>Для простоты чтения желательно, чтобы линия соединения входила в блок «Процесс» сверху, а выходила снизу.</w:t>
      </w:r>
    </w:p>
    <w:p w:rsidR="00814024" w:rsidRPr="00174E3A" w:rsidRDefault="007E0616" w:rsidP="00174E3A">
      <w:pPr>
        <w:spacing w:after="0" w:line="360" w:lineRule="auto"/>
        <w:jc w:val="both"/>
        <w:rPr>
          <w:rFonts w:ascii="Times New Roman" w:eastAsia="Calibri" w:hAnsi="Times New Roman" w:cs="Times New Roman"/>
          <w:color w:val="000000"/>
          <w:sz w:val="28"/>
          <w:szCs w:val="28"/>
          <w:lang w:eastAsia="en-US"/>
        </w:rPr>
      </w:pPr>
      <w:r w:rsidRPr="00174E3A">
        <w:rPr>
          <w:rFonts w:ascii="Times New Roman" w:eastAsia="Calibri" w:hAnsi="Times New Roman" w:cs="Times New Roman"/>
          <w:color w:val="000000"/>
          <w:sz w:val="28"/>
          <w:szCs w:val="28"/>
          <w:lang w:eastAsia="en-US"/>
        </w:rPr>
        <w:t>Чтобы не загромождать блок-схему сложными пересекающимися линиями, линии соединения можно разрывать. При этом в месте разрыва ставятся </w:t>
      </w:r>
      <w:r w:rsidRPr="00174E3A">
        <w:rPr>
          <w:rFonts w:ascii="Times New Roman" w:eastAsia="Calibri" w:hAnsi="Times New Roman" w:cs="Times New Roman"/>
          <w:iCs/>
          <w:color w:val="000000"/>
          <w:sz w:val="28"/>
          <w:szCs w:val="28"/>
          <w:lang w:eastAsia="en-US"/>
        </w:rPr>
        <w:t>соединители</w:t>
      </w:r>
      <w:r w:rsidRPr="00174E3A">
        <w:rPr>
          <w:rFonts w:ascii="Times New Roman" w:eastAsia="Calibri" w:hAnsi="Times New Roman" w:cs="Times New Roman"/>
          <w:color w:val="000000"/>
          <w:sz w:val="28"/>
          <w:szCs w:val="28"/>
          <w:lang w:eastAsia="en-US"/>
        </w:rPr>
        <w:t>, внутри которых указываются номера соединяемых блоков. В блок-схеме не должно быть разрывов, не помеченных соединителями.</w:t>
      </w:r>
    </w:p>
    <w:p w:rsidR="00F743A3" w:rsidRPr="00174E3A" w:rsidRDefault="00F743A3" w:rsidP="00174E3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bidi="en-US"/>
        </w:rPr>
      </w:pPr>
      <w:r w:rsidRPr="00174E3A">
        <w:rPr>
          <w:rFonts w:ascii="Times New Roman" w:hAnsi="Times New Roman" w:cs="Times New Roman"/>
          <w:sz w:val="28"/>
          <w:szCs w:val="28"/>
          <w:lang w:bidi="en-US"/>
        </w:rPr>
        <w:t>В блок-схеме к своей программе я использовал блок начала/конца, действии и логический.</w:t>
      </w:r>
    </w:p>
    <w:p w:rsidR="008678A2" w:rsidRPr="00174E3A" w:rsidRDefault="007E2D7C" w:rsidP="00174E3A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174E3A">
        <w:object w:dxaOrig="3205" w:dyaOrig="166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1.85pt;height:631.4pt" o:ole="">
            <v:imagedata r:id="rId21" o:title=""/>
          </v:shape>
          <o:OLEObject Type="Embed" ProgID="Visio.Drawing.11" ShapeID="_x0000_i1025" DrawAspect="Content" ObjectID="_1580158225" r:id="rId22"/>
        </w:object>
      </w:r>
    </w:p>
    <w:p w:rsidR="008678A2" w:rsidRPr="00174E3A" w:rsidRDefault="00C912F6" w:rsidP="00174E3A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sz w:val="28"/>
          <w:szCs w:val="28"/>
        </w:rPr>
        <w:t xml:space="preserve">Рисунок 8 </w:t>
      </w:r>
      <w:r w:rsidR="00515418" w:rsidRPr="00174E3A">
        <w:rPr>
          <w:rFonts w:ascii="Times New Roman" w:eastAsia="Times New Roman" w:hAnsi="Times New Roman" w:cs="Times New Roman"/>
          <w:sz w:val="28"/>
          <w:szCs w:val="28"/>
        </w:rPr>
        <w:t xml:space="preserve">- </w:t>
      </w:r>
      <w:r w:rsidR="00FB51A1" w:rsidRPr="00174E3A">
        <w:rPr>
          <w:rFonts w:ascii="Times New Roman" w:eastAsia="Times New Roman" w:hAnsi="Times New Roman" w:cs="Times New Roman"/>
          <w:sz w:val="28"/>
          <w:szCs w:val="28"/>
        </w:rPr>
        <w:t>Фрагмент блок-схемы</w:t>
      </w:r>
      <w:r w:rsidR="00515418" w:rsidRPr="00174E3A">
        <w:rPr>
          <w:rFonts w:ascii="Times New Roman" w:eastAsia="Times New Roman" w:hAnsi="Times New Roman" w:cs="Times New Roman"/>
          <w:sz w:val="28"/>
          <w:szCs w:val="28"/>
        </w:rPr>
        <w:t xml:space="preserve"> программы управления стиральной машиной</w:t>
      </w:r>
    </w:p>
    <w:p w:rsidR="00E910E6" w:rsidRDefault="008678A2" w:rsidP="00174E3A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осле включения питания микроконтроллер проверяет, закрыта ли дверь с помощью датчика если </w:t>
      </w:r>
      <w:r w:rsidR="00115BD0" w:rsidRPr="00174E3A">
        <w:rPr>
          <w:rFonts w:ascii="Times New Roman" w:eastAsia="Times New Roman" w:hAnsi="Times New Roman" w:cs="Times New Roman"/>
          <w:sz w:val="28"/>
          <w:szCs w:val="28"/>
        </w:rPr>
        <w:t>на нём будет 0, то происходит возвращение к началу, пока она не будет закрыта. Далее происходит опрос переключателя режима работы и его запись для последующих проверок</w:t>
      </w:r>
      <w:r w:rsidR="00FC0B9B" w:rsidRPr="00174E3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. </w:t>
      </w:r>
      <w:r w:rsidR="00FC0B9B" w:rsidRPr="00174E3A">
        <w:rPr>
          <w:rFonts w:ascii="Times New Roman" w:eastAsia="Times New Roman" w:hAnsi="Times New Roman" w:cs="Times New Roman"/>
          <w:sz w:val="28"/>
          <w:szCs w:val="28"/>
        </w:rPr>
        <w:t>Если выбран режим простая стирка, то переходим</w:t>
      </w:r>
      <w:r w:rsidR="00CF147F" w:rsidRPr="00174E3A">
        <w:rPr>
          <w:rFonts w:ascii="Times New Roman" w:eastAsia="Times New Roman" w:hAnsi="Times New Roman" w:cs="Times New Roman"/>
          <w:sz w:val="28"/>
          <w:szCs w:val="28"/>
        </w:rPr>
        <w:t xml:space="preserve"> к стирке, если выбран режим полоскание то переходим к установке режима отжим, если выбран режим без отжима переходим к установке режима без отжима, если выбран отжим переходим к отжиму. После определения режима переходим к набору воды</w:t>
      </w:r>
      <w:r w:rsidR="005A0076" w:rsidRPr="00174E3A">
        <w:rPr>
          <w:rFonts w:ascii="Times New Roman" w:eastAsia="Times New Roman" w:hAnsi="Times New Roman" w:cs="Times New Roman"/>
          <w:sz w:val="28"/>
          <w:szCs w:val="28"/>
        </w:rPr>
        <w:t xml:space="preserve">, происходит включение двигателя, индикатора режима. Микроконтроллер проверяет текущий уровень воды </w:t>
      </w:r>
      <w:proofErr w:type="gramStart"/>
      <w:r w:rsidR="005A0076" w:rsidRPr="00174E3A">
        <w:rPr>
          <w:rFonts w:ascii="Times New Roman" w:eastAsia="Times New Roman" w:hAnsi="Times New Roman" w:cs="Times New Roman"/>
          <w:sz w:val="28"/>
          <w:szCs w:val="28"/>
        </w:rPr>
        <w:t>с</w:t>
      </w:r>
      <w:proofErr w:type="gramEnd"/>
      <w:r w:rsidR="005A0076" w:rsidRPr="00174E3A">
        <w:rPr>
          <w:rFonts w:ascii="Times New Roman" w:eastAsia="Times New Roman" w:hAnsi="Times New Roman" w:cs="Times New Roman"/>
          <w:sz w:val="28"/>
          <w:szCs w:val="28"/>
        </w:rPr>
        <w:t xml:space="preserve"> положенным и так пока не наберётся нужный. За тем идёт нагрев воды аналогично с набором, микроконтроллер проверяет текущую температуру </w:t>
      </w:r>
      <w:proofErr w:type="gramStart"/>
      <w:r w:rsidR="005A0076" w:rsidRPr="00174E3A">
        <w:rPr>
          <w:rFonts w:ascii="Times New Roman" w:eastAsia="Times New Roman" w:hAnsi="Times New Roman" w:cs="Times New Roman"/>
          <w:sz w:val="28"/>
          <w:szCs w:val="28"/>
        </w:rPr>
        <w:t>с</w:t>
      </w:r>
      <w:proofErr w:type="gramEnd"/>
      <w:r w:rsidR="005A0076" w:rsidRPr="00174E3A">
        <w:rPr>
          <w:rFonts w:ascii="Times New Roman" w:eastAsia="Times New Roman" w:hAnsi="Times New Roman" w:cs="Times New Roman"/>
          <w:sz w:val="28"/>
          <w:szCs w:val="28"/>
        </w:rPr>
        <w:t xml:space="preserve"> требуемой. После нагрева запускается двигатель, который вращает барабан требуемое время. После выполненной стирки следует выпуск воды, за которым идёт проверка на необходимость отжима в соответствии с выбранным режимом. Если отжим нужен, то двигатель снова запускается и </w:t>
      </w:r>
      <w:r w:rsidR="00566DD1" w:rsidRPr="00174E3A">
        <w:rPr>
          <w:rFonts w:ascii="Times New Roman" w:eastAsia="Times New Roman" w:hAnsi="Times New Roman" w:cs="Times New Roman"/>
          <w:sz w:val="28"/>
          <w:szCs w:val="28"/>
        </w:rPr>
        <w:t>вращает барабан требуемое время. После этого включается индикатор завершенной работы и разблокировка двери.</w:t>
      </w:r>
    </w:p>
    <w:p w:rsidR="008678A2" w:rsidRPr="00174E3A" w:rsidRDefault="008678A2" w:rsidP="00174E3A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:rsidR="007A47FB" w:rsidRPr="00174E3A" w:rsidRDefault="007A47FB" w:rsidP="00174E3A">
      <w:pPr>
        <w:pStyle w:val="Standard"/>
        <w:widowControl w:val="0"/>
        <w:spacing w:after="0" w:line="360" w:lineRule="auto"/>
        <w:ind w:firstLine="284"/>
        <w:jc w:val="center"/>
      </w:pPr>
      <w:r w:rsidRPr="00174E3A">
        <w:lastRenderedPageBreak/>
        <w:t xml:space="preserve">5. РАЗРАБОТКА </w:t>
      </w:r>
      <w:proofErr w:type="gramStart"/>
      <w:r w:rsidRPr="00174E3A">
        <w:t>ПРОГРАММЫ РАБОТЫ СИСТЕМЫ УПРАВЛЕНИЯ СТИРАЛЬНОЙ МАШИНЫ</w:t>
      </w:r>
      <w:proofErr w:type="gramEnd"/>
    </w:p>
    <w:p w:rsidR="007A47FB" w:rsidRPr="00174E3A" w:rsidRDefault="007A47FB" w:rsidP="00174E3A">
      <w:pPr>
        <w:pStyle w:val="a3"/>
        <w:shd w:val="clear" w:color="auto" w:fill="FFFFFF"/>
        <w:spacing w:before="0" w:beforeAutospacing="0" w:after="0" w:afterAutospacing="0" w:line="360" w:lineRule="auto"/>
        <w:jc w:val="both"/>
        <w:rPr>
          <w:rFonts w:eastAsiaTheme="minorEastAsia"/>
          <w:color w:val="000000" w:themeColor="text1"/>
          <w:sz w:val="28"/>
          <w:szCs w:val="28"/>
          <w:shd w:val="clear" w:color="auto" w:fill="FFFFFF"/>
        </w:rPr>
      </w:pPr>
      <w:r w:rsidRPr="00174E3A">
        <w:rPr>
          <w:rFonts w:eastAsiaTheme="minorEastAsia"/>
          <w:color w:val="000000" w:themeColor="text1"/>
          <w:sz w:val="28"/>
          <w:szCs w:val="28"/>
          <w:shd w:val="clear" w:color="auto" w:fill="FFFFFF"/>
        </w:rPr>
        <w:t>Язык ассемблер:</w:t>
      </w:r>
    </w:p>
    <w:p w:rsidR="007A47FB" w:rsidRPr="00174E3A" w:rsidRDefault="007A47FB" w:rsidP="00174E3A">
      <w:pPr>
        <w:pStyle w:val="a3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rFonts w:eastAsiaTheme="minorEastAsia"/>
          <w:color w:val="000000" w:themeColor="text1"/>
          <w:sz w:val="28"/>
          <w:szCs w:val="28"/>
          <w:shd w:val="clear" w:color="auto" w:fill="FFFFFF"/>
        </w:rPr>
      </w:pPr>
      <w:r w:rsidRPr="00174E3A">
        <w:rPr>
          <w:rFonts w:eastAsiaTheme="minorEastAsia"/>
          <w:color w:val="000000" w:themeColor="text1"/>
          <w:sz w:val="28"/>
          <w:szCs w:val="28"/>
          <w:shd w:val="clear" w:color="auto" w:fill="FFFFFF"/>
        </w:rPr>
        <w:t xml:space="preserve">Язык ассемблера </w:t>
      </w:r>
      <w:r w:rsidRPr="00174E3A">
        <w:rPr>
          <w:rFonts w:eastAsiaTheme="minorEastAsia"/>
          <w:color w:val="000000" w:themeColor="text1"/>
        </w:rPr>
        <w:t> </w:t>
      </w:r>
      <w:r w:rsidRPr="00174E3A">
        <w:rPr>
          <w:rFonts w:eastAsiaTheme="minorEastAsia"/>
          <w:color w:val="000000" w:themeColor="text1"/>
          <w:sz w:val="28"/>
          <w:szCs w:val="28"/>
          <w:shd w:val="clear" w:color="auto" w:fill="FFFFFF"/>
        </w:rPr>
        <w:t>– машинно-ориентированный</w:t>
      </w:r>
      <w:r w:rsidRPr="00174E3A">
        <w:rPr>
          <w:rFonts w:eastAsiaTheme="minorEastAsia"/>
          <w:color w:val="000000" w:themeColor="text1"/>
        </w:rPr>
        <w:t> </w:t>
      </w:r>
      <w:r w:rsidRPr="00174E3A">
        <w:rPr>
          <w:rFonts w:eastAsiaTheme="minorEastAsia"/>
          <w:color w:val="000000" w:themeColor="text1"/>
          <w:sz w:val="28"/>
          <w:szCs w:val="28"/>
        </w:rPr>
        <w:t>язык низкого уровня</w:t>
      </w:r>
      <w:r w:rsidRPr="00174E3A">
        <w:rPr>
          <w:rFonts w:eastAsiaTheme="minorEastAsia"/>
          <w:color w:val="000000" w:themeColor="text1"/>
        </w:rPr>
        <w:t> </w:t>
      </w:r>
      <w:r w:rsidRPr="00174E3A">
        <w:rPr>
          <w:rFonts w:eastAsiaTheme="minorEastAsia"/>
          <w:color w:val="000000" w:themeColor="text1"/>
          <w:sz w:val="28"/>
          <w:szCs w:val="28"/>
          <w:shd w:val="clear" w:color="auto" w:fill="FFFFFF"/>
        </w:rPr>
        <w:t>с командами, обычно соответствующими</w:t>
      </w:r>
      <w:r w:rsidRPr="00174E3A">
        <w:rPr>
          <w:rFonts w:eastAsiaTheme="minorEastAsia"/>
          <w:color w:val="000000" w:themeColor="text1"/>
        </w:rPr>
        <w:t> </w:t>
      </w:r>
      <w:hyperlink r:id="rId23" w:tooltip="Код операции" w:history="1">
        <w:r w:rsidRPr="00174E3A">
          <w:rPr>
            <w:rFonts w:eastAsiaTheme="minorEastAsia"/>
            <w:color w:val="000000" w:themeColor="text1"/>
          </w:rPr>
          <w:t>командам машины</w:t>
        </w:r>
      </w:hyperlink>
      <w:r w:rsidRPr="00174E3A">
        <w:rPr>
          <w:rFonts w:eastAsiaTheme="minorEastAsia"/>
          <w:color w:val="000000" w:themeColor="text1"/>
          <w:sz w:val="28"/>
          <w:szCs w:val="28"/>
          <w:shd w:val="clear" w:color="auto" w:fill="FFFFFF"/>
        </w:rPr>
        <w:t xml:space="preserve">. Это система обозначений, используемая для представления в удобочитаемой форме программ, записанных в машинном коде. </w:t>
      </w:r>
    </w:p>
    <w:p w:rsidR="007A47FB" w:rsidRPr="00174E3A" w:rsidRDefault="007A47FB" w:rsidP="00174E3A">
      <w:pPr>
        <w:pStyle w:val="a3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174E3A">
        <w:rPr>
          <w:rFonts w:eastAsiaTheme="minorEastAsia"/>
          <w:color w:val="000000" w:themeColor="text1"/>
          <w:sz w:val="28"/>
          <w:szCs w:val="28"/>
          <w:shd w:val="clear" w:color="auto" w:fill="FFFFFF"/>
        </w:rPr>
        <w:t>Язык ассемблера позволяет программисту пользоваться алфавитными мнемоническими кодами операций, по своему усмотрению присваивать символические имена</w:t>
      </w:r>
      <w:r w:rsidRPr="00174E3A">
        <w:rPr>
          <w:rFonts w:eastAsiaTheme="minorEastAsia"/>
          <w:color w:val="000000" w:themeColor="text1"/>
        </w:rPr>
        <w:t> </w:t>
      </w:r>
      <w:hyperlink r:id="rId24" w:tooltip="Регистр процессора" w:history="1">
        <w:r w:rsidRPr="00174E3A">
          <w:rPr>
            <w:rFonts w:eastAsiaTheme="minorEastAsia"/>
            <w:color w:val="000000" w:themeColor="text1"/>
          </w:rPr>
          <w:t>регистрам ЭВМ</w:t>
        </w:r>
      </w:hyperlink>
      <w:r w:rsidRPr="00174E3A">
        <w:rPr>
          <w:rFonts w:eastAsiaTheme="minorEastAsia"/>
          <w:color w:val="000000" w:themeColor="text1"/>
        </w:rPr>
        <w:t> </w:t>
      </w:r>
      <w:r w:rsidRPr="00174E3A">
        <w:rPr>
          <w:rFonts w:eastAsiaTheme="minorEastAsia"/>
          <w:color w:val="000000" w:themeColor="text1"/>
          <w:sz w:val="28"/>
          <w:szCs w:val="28"/>
          <w:shd w:val="clear" w:color="auto" w:fill="FFFFFF"/>
        </w:rPr>
        <w:t>и памяти, а также задавать удобные для себя схемы</w:t>
      </w:r>
      <w:r w:rsidRPr="00174E3A">
        <w:rPr>
          <w:rFonts w:eastAsiaTheme="minorEastAsia"/>
          <w:color w:val="000000" w:themeColor="text1"/>
        </w:rPr>
        <w:t> </w:t>
      </w:r>
      <w:hyperlink r:id="rId25" w:tooltip="Адресация памяти" w:history="1">
        <w:r w:rsidRPr="00174E3A">
          <w:rPr>
            <w:rFonts w:eastAsiaTheme="minorEastAsia"/>
            <w:color w:val="000000" w:themeColor="text1"/>
          </w:rPr>
          <w:t>адресации</w:t>
        </w:r>
      </w:hyperlink>
      <w:r w:rsidRPr="00174E3A">
        <w:rPr>
          <w:rFonts w:eastAsiaTheme="minorEastAsia"/>
          <w:color w:val="000000" w:themeColor="text1"/>
        </w:rPr>
        <w:t> </w:t>
      </w:r>
      <w:r w:rsidRPr="00174E3A">
        <w:rPr>
          <w:rFonts w:eastAsiaTheme="minorEastAsia"/>
          <w:color w:val="000000" w:themeColor="text1"/>
          <w:sz w:val="28"/>
          <w:szCs w:val="28"/>
          <w:shd w:val="clear" w:color="auto" w:fill="FFFFFF"/>
        </w:rPr>
        <w:t>(например, индексную или косвенную). Кроме того, он позволяет использовать различные системы счисления (например,</w:t>
      </w:r>
      <w:r w:rsidRPr="00174E3A">
        <w:rPr>
          <w:rFonts w:eastAsiaTheme="minorEastAsia"/>
          <w:color w:val="000000" w:themeColor="text1"/>
        </w:rPr>
        <w:t> </w:t>
      </w:r>
      <w:hyperlink r:id="rId26" w:tooltip="Десятичная система счисления" w:history="1">
        <w:r w:rsidRPr="00174E3A">
          <w:rPr>
            <w:rFonts w:eastAsiaTheme="minorEastAsia"/>
            <w:color w:val="000000" w:themeColor="text1"/>
          </w:rPr>
          <w:t>десятичную</w:t>
        </w:r>
      </w:hyperlink>
      <w:r w:rsidRPr="00174E3A">
        <w:rPr>
          <w:rFonts w:eastAsiaTheme="minorEastAsia"/>
          <w:color w:val="000000" w:themeColor="text1"/>
        </w:rPr>
        <w:t> </w:t>
      </w:r>
      <w:r w:rsidRPr="00174E3A">
        <w:rPr>
          <w:rFonts w:eastAsiaTheme="minorEastAsia"/>
          <w:color w:val="000000" w:themeColor="text1"/>
          <w:sz w:val="28"/>
          <w:szCs w:val="28"/>
          <w:shd w:val="clear" w:color="auto" w:fill="FFFFFF"/>
        </w:rPr>
        <w:t>или</w:t>
      </w:r>
      <w:r w:rsidRPr="00174E3A">
        <w:rPr>
          <w:rFonts w:eastAsiaTheme="minorEastAsia"/>
          <w:color w:val="000000" w:themeColor="text1"/>
        </w:rPr>
        <w:t> </w:t>
      </w:r>
      <w:hyperlink r:id="rId27" w:tooltip="Шестнадцатеричная система счисления" w:history="1">
        <w:r w:rsidRPr="00174E3A">
          <w:rPr>
            <w:rFonts w:eastAsiaTheme="minorEastAsia"/>
            <w:color w:val="000000" w:themeColor="text1"/>
          </w:rPr>
          <w:t>шестнадцатеричную</w:t>
        </w:r>
      </w:hyperlink>
      <w:r w:rsidRPr="00174E3A">
        <w:rPr>
          <w:rFonts w:eastAsiaTheme="minorEastAsia"/>
          <w:color w:val="000000" w:themeColor="text1"/>
          <w:sz w:val="28"/>
          <w:szCs w:val="28"/>
          <w:shd w:val="clear" w:color="auto" w:fill="FFFFFF"/>
        </w:rPr>
        <w:t>) для представления числовых констант и даёт возможность помечать строки программы метками с символическими именами с тем, чтобы к ним можно было обращаться (по именам, а не по адресам) из других частей программы (например, для передачи управления). Ассемблер создаётся при производстве МП, то есть для каждого МП свой язык.</w:t>
      </w:r>
      <w:bookmarkStart w:id="1" w:name="syscom"/>
      <w:r w:rsidRPr="00174E3A">
        <w:rPr>
          <w:rFonts w:eastAsiaTheme="minorEastAsia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174E3A">
        <w:rPr>
          <w:bCs/>
          <w:sz w:val="28"/>
          <w:szCs w:val="28"/>
        </w:rPr>
        <w:t>Система команд</w:t>
      </w:r>
      <w:bookmarkEnd w:id="1"/>
      <w:r w:rsidRPr="00174E3A">
        <w:rPr>
          <w:sz w:val="28"/>
          <w:szCs w:val="28"/>
        </w:rPr>
        <w:t xml:space="preserve"> - это уникальный, характерный для данного микропроцессора набор команд (инструкций), определяющих перечень всех его возможных операций. Каждая инструкция для микропроцессора представляется в двоичном коде, который называется </w:t>
      </w:r>
      <w:r w:rsidRPr="00174E3A">
        <w:rPr>
          <w:bCs/>
          <w:sz w:val="28"/>
          <w:szCs w:val="28"/>
        </w:rPr>
        <w:t>кодом операции (КОП)</w:t>
      </w:r>
      <w:proofErr w:type="gramStart"/>
      <w:r w:rsidRPr="00174E3A">
        <w:rPr>
          <w:sz w:val="28"/>
          <w:szCs w:val="28"/>
        </w:rPr>
        <w:t>.В</w:t>
      </w:r>
      <w:proofErr w:type="gramEnd"/>
      <w:r w:rsidRPr="00174E3A">
        <w:rPr>
          <w:sz w:val="28"/>
          <w:szCs w:val="28"/>
        </w:rPr>
        <w:t xml:space="preserve"> зависимости от числа использованных кодов операций системы команд микропроцессоров подразделяют на два вида: </w:t>
      </w:r>
      <w:r w:rsidRPr="00174E3A">
        <w:rPr>
          <w:bCs/>
          <w:sz w:val="28"/>
          <w:szCs w:val="28"/>
        </w:rPr>
        <w:t>CISC</w:t>
      </w:r>
      <w:r w:rsidRPr="00174E3A">
        <w:rPr>
          <w:sz w:val="28"/>
          <w:szCs w:val="28"/>
        </w:rPr>
        <w:t xml:space="preserve"> и </w:t>
      </w:r>
      <w:r w:rsidRPr="00174E3A">
        <w:rPr>
          <w:bCs/>
          <w:sz w:val="28"/>
          <w:szCs w:val="28"/>
        </w:rPr>
        <w:t>RISC</w:t>
      </w:r>
      <w:r w:rsidRPr="00174E3A">
        <w:rPr>
          <w:sz w:val="28"/>
          <w:szCs w:val="28"/>
        </w:rPr>
        <w:t xml:space="preserve">. Термин </w:t>
      </w:r>
      <w:r w:rsidRPr="00174E3A">
        <w:rPr>
          <w:bCs/>
          <w:sz w:val="28"/>
          <w:szCs w:val="28"/>
        </w:rPr>
        <w:t>CISC</w:t>
      </w:r>
      <w:r w:rsidRPr="00174E3A">
        <w:rPr>
          <w:sz w:val="28"/>
          <w:szCs w:val="28"/>
        </w:rPr>
        <w:t xml:space="preserve"> является аббревиатурой английского определения </w:t>
      </w:r>
      <w:proofErr w:type="spellStart"/>
      <w:r w:rsidRPr="00174E3A">
        <w:rPr>
          <w:bCs/>
          <w:sz w:val="28"/>
          <w:szCs w:val="28"/>
        </w:rPr>
        <w:t>C</w:t>
      </w:r>
      <w:r w:rsidRPr="00174E3A">
        <w:rPr>
          <w:sz w:val="28"/>
          <w:szCs w:val="28"/>
        </w:rPr>
        <w:t>omplex</w:t>
      </w:r>
      <w:proofErr w:type="spellEnd"/>
      <w:r w:rsidRPr="00174E3A">
        <w:rPr>
          <w:sz w:val="28"/>
          <w:szCs w:val="28"/>
        </w:rPr>
        <w:t xml:space="preserve"> </w:t>
      </w:r>
      <w:proofErr w:type="spellStart"/>
      <w:r w:rsidRPr="00174E3A">
        <w:rPr>
          <w:bCs/>
          <w:sz w:val="28"/>
          <w:szCs w:val="28"/>
        </w:rPr>
        <w:t>I</w:t>
      </w:r>
      <w:r w:rsidRPr="00174E3A">
        <w:rPr>
          <w:sz w:val="28"/>
          <w:szCs w:val="28"/>
        </w:rPr>
        <w:t>nstruction</w:t>
      </w:r>
      <w:proofErr w:type="spellEnd"/>
      <w:r w:rsidRPr="00174E3A">
        <w:rPr>
          <w:sz w:val="28"/>
          <w:szCs w:val="28"/>
        </w:rPr>
        <w:t xml:space="preserve"> </w:t>
      </w:r>
      <w:proofErr w:type="spellStart"/>
      <w:r w:rsidRPr="00174E3A">
        <w:rPr>
          <w:bCs/>
          <w:sz w:val="28"/>
          <w:szCs w:val="28"/>
        </w:rPr>
        <w:t>S</w:t>
      </w:r>
      <w:r w:rsidRPr="00174E3A">
        <w:rPr>
          <w:sz w:val="28"/>
          <w:szCs w:val="28"/>
        </w:rPr>
        <w:t>et</w:t>
      </w:r>
      <w:proofErr w:type="spellEnd"/>
      <w:r w:rsidRPr="00174E3A">
        <w:rPr>
          <w:sz w:val="28"/>
          <w:szCs w:val="28"/>
        </w:rPr>
        <w:t xml:space="preserve"> </w:t>
      </w:r>
      <w:proofErr w:type="spellStart"/>
      <w:r w:rsidRPr="00174E3A">
        <w:rPr>
          <w:bCs/>
          <w:sz w:val="28"/>
          <w:szCs w:val="28"/>
        </w:rPr>
        <w:t>C</w:t>
      </w:r>
      <w:r w:rsidRPr="00174E3A">
        <w:rPr>
          <w:sz w:val="28"/>
          <w:szCs w:val="28"/>
        </w:rPr>
        <w:t>omputer</w:t>
      </w:r>
      <w:proofErr w:type="spellEnd"/>
      <w:r w:rsidRPr="00174E3A">
        <w:rPr>
          <w:sz w:val="28"/>
          <w:szCs w:val="28"/>
        </w:rPr>
        <w:t xml:space="preserve"> и означает сложную (полную) систему команд. Аналогично термин </w:t>
      </w:r>
      <w:r w:rsidRPr="00174E3A">
        <w:rPr>
          <w:bCs/>
          <w:sz w:val="28"/>
          <w:szCs w:val="28"/>
        </w:rPr>
        <w:t>RISC</w:t>
      </w:r>
      <w:r w:rsidRPr="00174E3A">
        <w:rPr>
          <w:sz w:val="28"/>
          <w:szCs w:val="28"/>
        </w:rPr>
        <w:t xml:space="preserve"> означает сокращенную систему команд и происходит от английского </w:t>
      </w:r>
      <w:proofErr w:type="spellStart"/>
      <w:r w:rsidRPr="00174E3A">
        <w:rPr>
          <w:sz w:val="28"/>
          <w:szCs w:val="28"/>
        </w:rPr>
        <w:t>Reduced</w:t>
      </w:r>
      <w:proofErr w:type="spellEnd"/>
      <w:r w:rsidRPr="00174E3A">
        <w:rPr>
          <w:sz w:val="28"/>
          <w:szCs w:val="28"/>
        </w:rPr>
        <w:t xml:space="preserve"> </w:t>
      </w:r>
      <w:proofErr w:type="spellStart"/>
      <w:r w:rsidRPr="00174E3A">
        <w:rPr>
          <w:sz w:val="28"/>
          <w:szCs w:val="28"/>
        </w:rPr>
        <w:t>Instruction</w:t>
      </w:r>
      <w:proofErr w:type="spellEnd"/>
      <w:r w:rsidRPr="00174E3A">
        <w:rPr>
          <w:sz w:val="28"/>
          <w:szCs w:val="28"/>
        </w:rPr>
        <w:t xml:space="preserve"> </w:t>
      </w:r>
      <w:proofErr w:type="spellStart"/>
      <w:r w:rsidRPr="00174E3A">
        <w:rPr>
          <w:sz w:val="28"/>
          <w:szCs w:val="28"/>
        </w:rPr>
        <w:t>Set</w:t>
      </w:r>
      <w:proofErr w:type="spellEnd"/>
      <w:r w:rsidRPr="00174E3A">
        <w:rPr>
          <w:sz w:val="28"/>
          <w:szCs w:val="28"/>
        </w:rPr>
        <w:t xml:space="preserve"> </w:t>
      </w:r>
      <w:proofErr w:type="spellStart"/>
      <w:r w:rsidRPr="00174E3A">
        <w:rPr>
          <w:sz w:val="28"/>
          <w:szCs w:val="28"/>
        </w:rPr>
        <w:t>Computer</w:t>
      </w:r>
      <w:proofErr w:type="spellEnd"/>
      <w:r w:rsidRPr="00174E3A">
        <w:rPr>
          <w:sz w:val="28"/>
          <w:szCs w:val="28"/>
        </w:rPr>
        <w:t xml:space="preserve">. </w:t>
      </w:r>
    </w:p>
    <w:p w:rsidR="007A47FB" w:rsidRPr="00174E3A" w:rsidRDefault="007A47FB" w:rsidP="00174E3A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174E3A">
        <w:rPr>
          <w:sz w:val="28"/>
          <w:szCs w:val="28"/>
        </w:rPr>
        <w:br w:type="page"/>
      </w:r>
    </w:p>
    <w:p w:rsidR="007A47FB" w:rsidRPr="00174E3A" w:rsidRDefault="007A47FB" w:rsidP="00174E3A">
      <w:pPr>
        <w:pStyle w:val="a3"/>
        <w:shd w:val="clear" w:color="auto" w:fill="FFFFFF"/>
        <w:spacing w:before="0" w:beforeAutospacing="0" w:after="0" w:afterAutospacing="0" w:line="360" w:lineRule="auto"/>
        <w:jc w:val="both"/>
        <w:rPr>
          <w:rFonts w:eastAsiaTheme="minorEastAsia"/>
          <w:color w:val="000000" w:themeColor="text1"/>
          <w:sz w:val="28"/>
          <w:szCs w:val="28"/>
          <w:shd w:val="clear" w:color="auto" w:fill="FFFFFF"/>
        </w:rPr>
      </w:pPr>
      <w:r w:rsidRPr="00174E3A">
        <w:rPr>
          <w:rFonts w:eastAsiaTheme="minorEastAsia"/>
          <w:color w:val="000000" w:themeColor="text1"/>
          <w:sz w:val="28"/>
          <w:szCs w:val="28"/>
          <w:shd w:val="clear" w:color="auto" w:fill="FFFFFF"/>
        </w:rPr>
        <w:lastRenderedPageBreak/>
        <w:t xml:space="preserve">О микропроцессоре </w:t>
      </w:r>
      <w:r w:rsidR="00DB6ED0" w:rsidRPr="00174E3A">
        <w:rPr>
          <w:rFonts w:eastAsiaTheme="minorEastAsia"/>
          <w:color w:val="000000" w:themeColor="text1"/>
          <w:sz w:val="28"/>
          <w:szCs w:val="28"/>
          <w:shd w:val="clear" w:color="auto" w:fill="FFFFFF"/>
        </w:rPr>
        <w:t>МК 8051</w:t>
      </w:r>
      <w:r w:rsidRPr="00174E3A">
        <w:rPr>
          <w:rFonts w:eastAsiaTheme="minorEastAsia"/>
          <w:color w:val="000000" w:themeColor="text1"/>
          <w:sz w:val="28"/>
          <w:szCs w:val="28"/>
          <w:shd w:val="clear" w:color="auto" w:fill="FFFFFF"/>
        </w:rPr>
        <w:t>:</w:t>
      </w:r>
    </w:p>
    <w:p w:rsidR="00DB6ED0" w:rsidRPr="00174E3A" w:rsidRDefault="00DB6ED0" w:rsidP="00174E3A">
      <w:pPr>
        <w:pStyle w:val="a3"/>
        <w:shd w:val="clear" w:color="auto" w:fill="FFFFFF"/>
        <w:spacing w:before="0" w:beforeAutospacing="0" w:after="0" w:afterAutospacing="0" w:line="360" w:lineRule="auto"/>
        <w:jc w:val="both"/>
        <w:rPr>
          <w:rFonts w:eastAsiaTheme="minorEastAsia"/>
          <w:color w:val="000000" w:themeColor="text1"/>
          <w:sz w:val="28"/>
          <w:szCs w:val="28"/>
          <w:shd w:val="clear" w:color="auto" w:fill="FFFFFF"/>
        </w:rPr>
      </w:pPr>
      <w:r w:rsidRPr="00174E3A">
        <w:rPr>
          <w:rFonts w:eastAsiaTheme="minorEastAsia"/>
          <w:color w:val="000000" w:themeColor="text1"/>
          <w:sz w:val="28"/>
          <w:szCs w:val="28"/>
          <w:shd w:val="clear" w:color="auto" w:fill="FFFFFF"/>
        </w:rPr>
        <w:t>Синтаксис большинства команд ассемблерного языка состоит из мнемонического обозначения функции, вс</w:t>
      </w:r>
      <w:r w:rsidR="00712FDA" w:rsidRPr="00174E3A">
        <w:rPr>
          <w:rFonts w:eastAsiaTheme="minorEastAsia"/>
          <w:color w:val="000000" w:themeColor="text1"/>
          <w:sz w:val="28"/>
          <w:szCs w:val="28"/>
          <w:shd w:val="clear" w:color="auto" w:fill="FFFFFF"/>
        </w:rPr>
        <w:t>л</w:t>
      </w:r>
      <w:r w:rsidRPr="00174E3A">
        <w:rPr>
          <w:rFonts w:eastAsiaTheme="minorEastAsia"/>
          <w:color w:val="000000" w:themeColor="text1"/>
          <w:sz w:val="28"/>
          <w:szCs w:val="28"/>
          <w:shd w:val="clear" w:color="auto" w:fill="FFFFFF"/>
        </w:rPr>
        <w:t>ед за которым идут операнды, указывающие методы адресации и типы данных. Различные типы данных или режимы адресации определяются установленными операндами, а не изменениями мнемонических обозначений.</w:t>
      </w:r>
    </w:p>
    <w:p w:rsidR="00DB6ED0" w:rsidRPr="00174E3A" w:rsidRDefault="00DB6ED0" w:rsidP="00174E3A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sz w:val="28"/>
          <w:szCs w:val="28"/>
        </w:rPr>
        <w:t>Систему команд условно можно разбить на пять групп:</w:t>
      </w:r>
    </w:p>
    <w:p w:rsidR="00DB6ED0" w:rsidRPr="00174E3A" w:rsidRDefault="00DB6ED0" w:rsidP="00174E3A">
      <w:pPr>
        <w:numPr>
          <w:ilvl w:val="0"/>
          <w:numId w:val="15"/>
        </w:numPr>
        <w:spacing w:after="0" w:line="36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bCs/>
          <w:sz w:val="28"/>
          <w:szCs w:val="28"/>
        </w:rPr>
        <w:t>Арифметические команды</w:t>
      </w:r>
      <w:r w:rsidRPr="00174E3A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B6ED0" w:rsidRPr="00174E3A" w:rsidRDefault="00DB6ED0" w:rsidP="00174E3A">
      <w:pPr>
        <w:numPr>
          <w:ilvl w:val="0"/>
          <w:numId w:val="15"/>
        </w:numPr>
        <w:spacing w:after="0" w:line="36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bCs/>
          <w:sz w:val="28"/>
          <w:szCs w:val="28"/>
        </w:rPr>
        <w:t>Логические команды</w:t>
      </w:r>
      <w:r w:rsidRPr="00174E3A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B6ED0" w:rsidRPr="00174E3A" w:rsidRDefault="00DB6ED0" w:rsidP="00174E3A">
      <w:pPr>
        <w:numPr>
          <w:ilvl w:val="0"/>
          <w:numId w:val="15"/>
        </w:numPr>
        <w:spacing w:after="0" w:line="36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bCs/>
          <w:sz w:val="28"/>
          <w:szCs w:val="28"/>
        </w:rPr>
        <w:t>Команды передачи данных</w:t>
      </w:r>
      <w:r w:rsidRPr="00174E3A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B6ED0" w:rsidRPr="00174E3A" w:rsidRDefault="00DB6ED0" w:rsidP="00174E3A">
      <w:pPr>
        <w:numPr>
          <w:ilvl w:val="0"/>
          <w:numId w:val="15"/>
        </w:numPr>
        <w:spacing w:after="0" w:line="36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bCs/>
          <w:sz w:val="28"/>
          <w:szCs w:val="28"/>
        </w:rPr>
        <w:t>Команды битового процессора</w:t>
      </w:r>
      <w:r w:rsidRPr="00174E3A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DB6ED0" w:rsidRPr="00174E3A" w:rsidRDefault="00DB6ED0" w:rsidP="00174E3A">
      <w:pPr>
        <w:numPr>
          <w:ilvl w:val="0"/>
          <w:numId w:val="15"/>
        </w:numPr>
        <w:spacing w:after="0" w:line="36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bCs/>
          <w:sz w:val="28"/>
          <w:szCs w:val="28"/>
        </w:rPr>
        <w:t>Команды ветвления и передачи управления</w:t>
      </w:r>
      <w:r w:rsidRPr="00174E3A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DB6ED0" w:rsidRPr="00174E3A" w:rsidRDefault="00DB6ED0" w:rsidP="00174E3A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sz w:val="28"/>
          <w:szCs w:val="28"/>
        </w:rPr>
        <w:t>Существуют следующие типы адресации операндов-источников:</w:t>
      </w:r>
    </w:p>
    <w:p w:rsidR="00DB6ED0" w:rsidRPr="00174E3A" w:rsidRDefault="00DB6ED0" w:rsidP="00174E3A">
      <w:pPr>
        <w:numPr>
          <w:ilvl w:val="0"/>
          <w:numId w:val="16"/>
        </w:numPr>
        <w:spacing w:after="0" w:line="36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bCs/>
          <w:sz w:val="28"/>
          <w:szCs w:val="28"/>
        </w:rPr>
        <w:t>Регистровая адресация</w:t>
      </w:r>
    </w:p>
    <w:p w:rsidR="00DB6ED0" w:rsidRPr="00174E3A" w:rsidRDefault="00DB6ED0" w:rsidP="00174E3A">
      <w:pPr>
        <w:numPr>
          <w:ilvl w:val="0"/>
          <w:numId w:val="16"/>
        </w:numPr>
        <w:spacing w:after="0" w:line="36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bCs/>
          <w:sz w:val="28"/>
          <w:szCs w:val="28"/>
        </w:rPr>
        <w:t>Прямая адресация</w:t>
      </w:r>
    </w:p>
    <w:p w:rsidR="00DB6ED0" w:rsidRPr="00174E3A" w:rsidRDefault="00DB6ED0" w:rsidP="00174E3A">
      <w:pPr>
        <w:numPr>
          <w:ilvl w:val="0"/>
          <w:numId w:val="16"/>
        </w:numPr>
        <w:spacing w:after="0" w:line="36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bCs/>
          <w:sz w:val="28"/>
          <w:szCs w:val="28"/>
        </w:rPr>
        <w:t>Косвенно-регистровая адресация</w:t>
      </w:r>
    </w:p>
    <w:p w:rsidR="00DB6ED0" w:rsidRPr="00174E3A" w:rsidRDefault="00D7563B" w:rsidP="00174E3A">
      <w:pPr>
        <w:numPr>
          <w:ilvl w:val="0"/>
          <w:numId w:val="16"/>
        </w:numPr>
        <w:spacing w:after="0" w:line="36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hyperlink r:id="rId28" w:history="1">
        <w:r w:rsidR="00DB6ED0" w:rsidRPr="00174E3A">
          <w:rPr>
            <w:rFonts w:ascii="Times New Roman" w:eastAsia="Times New Roman" w:hAnsi="Times New Roman" w:cs="Times New Roman"/>
            <w:bCs/>
            <w:sz w:val="28"/>
            <w:szCs w:val="28"/>
          </w:rPr>
          <w:t>Непосредственная адресация</w:t>
        </w:r>
      </w:hyperlink>
    </w:p>
    <w:p w:rsidR="00DB6ED0" w:rsidRPr="00174E3A" w:rsidRDefault="00D7563B" w:rsidP="00174E3A">
      <w:pPr>
        <w:numPr>
          <w:ilvl w:val="0"/>
          <w:numId w:val="16"/>
        </w:numPr>
        <w:spacing w:after="0" w:line="360" w:lineRule="auto"/>
        <w:ind w:left="0" w:firstLine="0"/>
        <w:jc w:val="both"/>
        <w:rPr>
          <w:rFonts w:ascii="Arial" w:eastAsia="Times New Roman" w:hAnsi="Arial" w:cs="Arial"/>
          <w:sz w:val="20"/>
          <w:szCs w:val="20"/>
        </w:rPr>
      </w:pPr>
      <w:hyperlink r:id="rId29" w:history="1">
        <w:r w:rsidR="00DB6ED0" w:rsidRPr="00174E3A">
          <w:rPr>
            <w:rFonts w:ascii="Times New Roman" w:eastAsia="Times New Roman" w:hAnsi="Times New Roman" w:cs="Times New Roman"/>
            <w:bCs/>
            <w:sz w:val="28"/>
            <w:szCs w:val="28"/>
          </w:rPr>
          <w:t>Косвенно-регистровая адресация по сумме базового и индексного регистров</w:t>
        </w:r>
      </w:hyperlink>
    </w:p>
    <w:p w:rsidR="007A47FB" w:rsidRPr="00174E3A" w:rsidRDefault="007A47FB" w:rsidP="00174E3A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74E3A">
        <w:rPr>
          <w:rFonts w:ascii="Times New Roman" w:hAnsi="Times New Roman" w:cs="Times New Roman"/>
          <w:sz w:val="28"/>
          <w:szCs w:val="28"/>
        </w:rPr>
        <w:br w:type="page"/>
      </w:r>
    </w:p>
    <w:p w:rsidR="007A47FB" w:rsidRPr="00174E3A" w:rsidRDefault="007A47FB" w:rsidP="00174E3A">
      <w:pPr>
        <w:pStyle w:val="a3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174E3A">
        <w:rPr>
          <w:sz w:val="28"/>
          <w:szCs w:val="28"/>
        </w:rPr>
        <w:lastRenderedPageBreak/>
        <w:t xml:space="preserve">Фрагмент </w:t>
      </w:r>
      <w:proofErr w:type="gramStart"/>
      <w:r w:rsidRPr="00174E3A">
        <w:rPr>
          <w:sz w:val="28"/>
          <w:szCs w:val="28"/>
        </w:rPr>
        <w:t>текста  программы работы системы  управления стиральной</w:t>
      </w:r>
      <w:proofErr w:type="gramEnd"/>
      <w:r w:rsidRPr="00174E3A">
        <w:rPr>
          <w:sz w:val="28"/>
          <w:szCs w:val="28"/>
        </w:rPr>
        <w:t xml:space="preserve"> машины, выполненный на языке программирования </w:t>
      </w:r>
      <w:r w:rsidRPr="00174E3A">
        <w:rPr>
          <w:rFonts w:eastAsiaTheme="minorEastAsia"/>
          <w:color w:val="000000" w:themeColor="text1"/>
          <w:sz w:val="28"/>
          <w:szCs w:val="28"/>
          <w:shd w:val="clear" w:color="auto" w:fill="FFFFFF"/>
        </w:rPr>
        <w:t xml:space="preserve">ассемблер в микропроцессоре </w:t>
      </w:r>
      <w:r w:rsidR="00814024" w:rsidRPr="00174E3A">
        <w:rPr>
          <w:rFonts w:eastAsiaTheme="minorEastAsia"/>
          <w:color w:val="000000" w:themeColor="text1"/>
          <w:sz w:val="28"/>
          <w:szCs w:val="28"/>
          <w:shd w:val="clear" w:color="auto" w:fill="FFFFFF"/>
        </w:rPr>
        <w:t>МК 8051</w:t>
      </w:r>
      <w:r w:rsidRPr="00174E3A">
        <w:rPr>
          <w:rFonts w:eastAsiaTheme="minorEastAsia"/>
          <w:color w:val="000000" w:themeColor="text1"/>
          <w:sz w:val="28"/>
          <w:szCs w:val="28"/>
          <w:shd w:val="clear" w:color="auto" w:fill="FFFFFF"/>
        </w:rPr>
        <w:t>, предоставлен</w:t>
      </w:r>
      <w:r w:rsidRPr="00174E3A">
        <w:rPr>
          <w:rFonts w:eastAsiaTheme="minorEastAsia"/>
          <w:color w:val="000000" w:themeColor="text1"/>
          <w:sz w:val="28"/>
          <w:szCs w:val="28"/>
        </w:rPr>
        <w:t xml:space="preserve"> ниже таблице.</w:t>
      </w:r>
    </w:p>
    <w:p w:rsidR="007A47FB" w:rsidRPr="00174E3A" w:rsidRDefault="007A47FB" w:rsidP="00174E3A">
      <w:pPr>
        <w:pStyle w:val="a3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174E3A">
        <w:rPr>
          <w:sz w:val="28"/>
          <w:szCs w:val="28"/>
        </w:rPr>
        <w:t xml:space="preserve">Таблица 3 – Фрагмент </w:t>
      </w:r>
      <w:proofErr w:type="gramStart"/>
      <w:r w:rsidRPr="00174E3A">
        <w:rPr>
          <w:sz w:val="28"/>
          <w:szCs w:val="28"/>
        </w:rPr>
        <w:t>текста программы блока налива воды</w:t>
      </w:r>
      <w:proofErr w:type="gramEnd"/>
      <w:r w:rsidRPr="00174E3A">
        <w:rPr>
          <w:sz w:val="28"/>
          <w:szCs w:val="28"/>
        </w:rPr>
        <w:t>:</w:t>
      </w:r>
    </w:p>
    <w:tbl>
      <w:tblPr>
        <w:tblStyle w:val="af"/>
        <w:tblW w:w="0" w:type="auto"/>
        <w:tblLook w:val="04A0"/>
      </w:tblPr>
      <w:tblGrid>
        <w:gridCol w:w="1395"/>
        <w:gridCol w:w="1804"/>
        <w:gridCol w:w="1732"/>
        <w:gridCol w:w="2169"/>
        <w:gridCol w:w="2471"/>
      </w:tblGrid>
      <w:tr w:rsidR="008678A2" w:rsidRPr="00174E3A" w:rsidTr="00115BD0">
        <w:tc>
          <w:tcPr>
            <w:tcW w:w="1395" w:type="dxa"/>
          </w:tcPr>
          <w:p w:rsidR="008678A2" w:rsidRPr="00174E3A" w:rsidRDefault="008678A2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Адрес</w:t>
            </w:r>
          </w:p>
          <w:p w:rsidR="008678A2" w:rsidRPr="00174E3A" w:rsidRDefault="008678A2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ячейки</w:t>
            </w:r>
          </w:p>
          <w:p w:rsidR="008678A2" w:rsidRPr="00174E3A" w:rsidRDefault="008678A2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памяти</w:t>
            </w:r>
          </w:p>
          <w:p w:rsidR="008678A2" w:rsidRPr="00174E3A" w:rsidRDefault="008678A2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</w:t>
            </w: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 xml:space="preserve"> код</w:t>
            </w:r>
          </w:p>
        </w:tc>
        <w:tc>
          <w:tcPr>
            <w:tcW w:w="1804" w:type="dxa"/>
          </w:tcPr>
          <w:p w:rsidR="008678A2" w:rsidRPr="00174E3A" w:rsidRDefault="008678A2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Содержимое</w:t>
            </w:r>
          </w:p>
          <w:p w:rsidR="008678A2" w:rsidRPr="00174E3A" w:rsidRDefault="008678A2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ячейки</w:t>
            </w:r>
          </w:p>
          <w:p w:rsidR="008678A2" w:rsidRPr="00174E3A" w:rsidRDefault="008678A2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памяти</w:t>
            </w:r>
          </w:p>
          <w:p w:rsidR="008678A2" w:rsidRPr="00174E3A" w:rsidRDefault="008678A2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</w:t>
            </w: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 xml:space="preserve"> код</w:t>
            </w:r>
          </w:p>
        </w:tc>
        <w:tc>
          <w:tcPr>
            <w:tcW w:w="1732" w:type="dxa"/>
          </w:tcPr>
          <w:p w:rsidR="008678A2" w:rsidRPr="00174E3A" w:rsidRDefault="008678A2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Мнемоника</w:t>
            </w:r>
          </w:p>
        </w:tc>
        <w:tc>
          <w:tcPr>
            <w:tcW w:w="2169" w:type="dxa"/>
          </w:tcPr>
          <w:p w:rsidR="008678A2" w:rsidRPr="00174E3A" w:rsidRDefault="008678A2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Операнд</w:t>
            </w: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</w:p>
          <w:p w:rsidR="008678A2" w:rsidRPr="00174E3A" w:rsidRDefault="008678A2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H </w:t>
            </w: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  <w:tc>
          <w:tcPr>
            <w:tcW w:w="2471" w:type="dxa"/>
          </w:tcPr>
          <w:p w:rsidR="008678A2" w:rsidRPr="00174E3A" w:rsidRDefault="008678A2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Комментарий</w:t>
            </w:r>
          </w:p>
        </w:tc>
      </w:tr>
      <w:tr w:rsidR="008678A2" w:rsidRPr="00174E3A" w:rsidTr="00115BD0">
        <w:tc>
          <w:tcPr>
            <w:tcW w:w="1395" w:type="dxa"/>
          </w:tcPr>
          <w:p w:rsidR="008678A2" w:rsidRPr="00174E3A" w:rsidRDefault="008678A2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  <w:p w:rsidR="008678A2" w:rsidRPr="00174E3A" w:rsidRDefault="008678A2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01</w:t>
            </w:r>
          </w:p>
        </w:tc>
        <w:tc>
          <w:tcPr>
            <w:tcW w:w="1804" w:type="dxa"/>
          </w:tcPr>
          <w:p w:rsidR="008678A2" w:rsidRPr="00174E3A" w:rsidRDefault="008678A2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5</w:t>
            </w:r>
          </w:p>
          <w:p w:rsidR="008678A2" w:rsidRPr="00174E3A" w:rsidRDefault="008678A2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0</w:t>
            </w:r>
          </w:p>
        </w:tc>
        <w:tc>
          <w:tcPr>
            <w:tcW w:w="1732" w:type="dxa"/>
          </w:tcPr>
          <w:p w:rsidR="008678A2" w:rsidRPr="00174E3A" w:rsidRDefault="008678A2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V</w:t>
            </w:r>
          </w:p>
        </w:tc>
        <w:tc>
          <w:tcPr>
            <w:tcW w:w="2169" w:type="dxa"/>
          </w:tcPr>
          <w:p w:rsidR="008678A2" w:rsidRPr="00174E3A" w:rsidRDefault="008678A2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,P1</w:t>
            </w:r>
          </w:p>
        </w:tc>
        <w:tc>
          <w:tcPr>
            <w:tcW w:w="2471" w:type="dxa"/>
          </w:tcPr>
          <w:p w:rsidR="008678A2" w:rsidRPr="00174E3A" w:rsidRDefault="008678A2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 xml:space="preserve">Записываем в аккумулятор значение порта </w:t>
            </w: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8678A2" w:rsidRPr="00174E3A" w:rsidTr="00115BD0">
        <w:tc>
          <w:tcPr>
            <w:tcW w:w="1395" w:type="dxa"/>
          </w:tcPr>
          <w:p w:rsidR="008678A2" w:rsidRPr="00174E3A" w:rsidRDefault="008678A2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  <w:p w:rsidR="008678A2" w:rsidRPr="00174E3A" w:rsidRDefault="008678A2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804" w:type="dxa"/>
          </w:tcPr>
          <w:p w:rsidR="008678A2" w:rsidRPr="00174E3A" w:rsidRDefault="008678A2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4</w:t>
            </w:r>
          </w:p>
        </w:tc>
        <w:tc>
          <w:tcPr>
            <w:tcW w:w="1732" w:type="dxa"/>
          </w:tcPr>
          <w:p w:rsidR="008678A2" w:rsidRPr="00174E3A" w:rsidRDefault="008678A2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NL</w:t>
            </w:r>
          </w:p>
        </w:tc>
        <w:tc>
          <w:tcPr>
            <w:tcW w:w="2169" w:type="dxa"/>
          </w:tcPr>
          <w:p w:rsidR="008678A2" w:rsidRPr="00174E3A" w:rsidRDefault="008678A2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,#10B</w:t>
            </w:r>
          </w:p>
        </w:tc>
        <w:tc>
          <w:tcPr>
            <w:tcW w:w="2471" w:type="dxa"/>
          </w:tcPr>
          <w:p w:rsidR="008678A2" w:rsidRPr="00174E3A" w:rsidRDefault="008678A2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Обнуляем ненужные биты</w:t>
            </w:r>
          </w:p>
        </w:tc>
      </w:tr>
      <w:tr w:rsidR="008678A2" w:rsidRPr="00174E3A" w:rsidTr="00115BD0">
        <w:tc>
          <w:tcPr>
            <w:tcW w:w="1395" w:type="dxa"/>
          </w:tcPr>
          <w:p w:rsidR="008678A2" w:rsidRPr="00174E3A" w:rsidRDefault="008678A2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  <w:p w:rsidR="008678A2" w:rsidRPr="00174E3A" w:rsidRDefault="008678A2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804" w:type="dxa"/>
          </w:tcPr>
          <w:p w:rsidR="008678A2" w:rsidRPr="00174E3A" w:rsidRDefault="008678A2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8678A2" w:rsidRPr="00174E3A" w:rsidRDefault="008678A2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Z</w:t>
            </w:r>
          </w:p>
        </w:tc>
        <w:tc>
          <w:tcPr>
            <w:tcW w:w="2169" w:type="dxa"/>
          </w:tcPr>
          <w:p w:rsidR="008678A2" w:rsidRPr="00174E3A" w:rsidRDefault="008678A2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</w:tc>
        <w:tc>
          <w:tcPr>
            <w:tcW w:w="2471" w:type="dxa"/>
          </w:tcPr>
          <w:p w:rsidR="008678A2" w:rsidRPr="00174E3A" w:rsidRDefault="008678A2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Если дверь не закрыта, возвращаемся к началу проверки</w:t>
            </w:r>
          </w:p>
        </w:tc>
      </w:tr>
      <w:tr w:rsidR="008678A2" w:rsidRPr="00174E3A" w:rsidTr="00115BD0">
        <w:tc>
          <w:tcPr>
            <w:tcW w:w="1395" w:type="dxa"/>
          </w:tcPr>
          <w:p w:rsidR="008678A2" w:rsidRPr="00174E3A" w:rsidRDefault="008678A2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  <w:p w:rsidR="008678A2" w:rsidRPr="00174E3A" w:rsidRDefault="008678A2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1804" w:type="dxa"/>
          </w:tcPr>
          <w:p w:rsidR="008678A2" w:rsidRPr="00174E3A" w:rsidRDefault="008678A2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8678A2" w:rsidRPr="00174E3A" w:rsidRDefault="008678A2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Tb</w:t>
            </w:r>
            <w:proofErr w:type="spellEnd"/>
          </w:p>
        </w:tc>
        <w:tc>
          <w:tcPr>
            <w:tcW w:w="2169" w:type="dxa"/>
          </w:tcPr>
          <w:p w:rsidR="008678A2" w:rsidRPr="00174E3A" w:rsidRDefault="008678A2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2.3</w:t>
            </w:r>
          </w:p>
        </w:tc>
        <w:tc>
          <w:tcPr>
            <w:tcW w:w="2471" w:type="dxa"/>
          </w:tcPr>
          <w:p w:rsidR="008678A2" w:rsidRPr="00174E3A" w:rsidRDefault="008678A2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Закрыли замок на двери перед стиркой</w:t>
            </w:r>
          </w:p>
        </w:tc>
      </w:tr>
      <w:tr w:rsidR="008678A2" w:rsidRPr="00174E3A" w:rsidTr="00115BD0">
        <w:tc>
          <w:tcPr>
            <w:tcW w:w="1395" w:type="dxa"/>
          </w:tcPr>
          <w:p w:rsidR="008678A2" w:rsidRPr="00174E3A" w:rsidRDefault="008678A2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  <w:p w:rsidR="008678A2" w:rsidRPr="00174E3A" w:rsidRDefault="008678A2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1804" w:type="dxa"/>
          </w:tcPr>
          <w:p w:rsidR="008678A2" w:rsidRPr="00174E3A" w:rsidRDefault="008678A2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8678A2" w:rsidRPr="00174E3A" w:rsidRDefault="008678A2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V</w:t>
            </w:r>
          </w:p>
        </w:tc>
        <w:tc>
          <w:tcPr>
            <w:tcW w:w="2169" w:type="dxa"/>
          </w:tcPr>
          <w:p w:rsidR="008678A2" w:rsidRPr="00174E3A" w:rsidRDefault="008678A2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0,P2</w:t>
            </w:r>
          </w:p>
        </w:tc>
        <w:tc>
          <w:tcPr>
            <w:tcW w:w="2471" w:type="dxa"/>
          </w:tcPr>
          <w:p w:rsidR="008678A2" w:rsidRPr="00174E3A" w:rsidRDefault="008678A2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 xml:space="preserve">Запись режима работы в регистр </w:t>
            </w: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:rsidR="007A47FB" w:rsidRPr="00174E3A" w:rsidRDefault="007A47FB" w:rsidP="00174E3A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7A47FB" w:rsidRPr="00174E3A" w:rsidRDefault="007A47FB" w:rsidP="00174E3A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174E3A">
        <w:rPr>
          <w:rFonts w:ascii="Times New Roman" w:hAnsi="Times New Roman" w:cs="Times New Roman"/>
          <w:sz w:val="28"/>
          <w:szCs w:val="28"/>
        </w:rPr>
        <w:t>Время выполнения программы:</w:t>
      </w:r>
    </w:p>
    <w:p w:rsidR="007A47FB" w:rsidRPr="00174E3A" w:rsidRDefault="007A47FB" w:rsidP="00174E3A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174E3A">
        <w:rPr>
          <w:rFonts w:ascii="Times New Roman" w:hAnsi="Times New Roman" w:cs="Times New Roman"/>
          <w:sz w:val="28"/>
          <w:szCs w:val="28"/>
        </w:rPr>
        <w:t xml:space="preserve">Частота генератора </w:t>
      </w:r>
      <m:oMath>
        <w:proofErr w:type="gramStart"/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f</m:t>
        </m:r>
        <w:proofErr w:type="gramEnd"/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г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=12</m:t>
        </m:r>
      </m:oMath>
      <w:r w:rsidRPr="00174E3A">
        <w:rPr>
          <w:rFonts w:ascii="Times New Roman" w:hAnsi="Times New Roman" w:cs="Times New Roman"/>
          <w:sz w:val="28"/>
          <w:szCs w:val="28"/>
        </w:rPr>
        <w:t>Мгц</w:t>
      </w:r>
    </w:p>
    <w:p w:rsidR="007A47FB" w:rsidRPr="00174E3A" w:rsidRDefault="007A47FB" w:rsidP="00174E3A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  <w:lang w:val="en-US"/>
            </w:rPr>
            <m:t>T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общ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 xml:space="preserve">=41 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мкс</m:t>
          </m:r>
        </m:oMath>
      </m:oMathPara>
    </w:p>
    <w:p w:rsidR="00E910E6" w:rsidRDefault="007A47FB" w:rsidP="00174E3A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174E3A">
        <w:rPr>
          <w:rFonts w:ascii="Times New Roman" w:hAnsi="Times New Roman" w:cs="Times New Roman"/>
          <w:sz w:val="28"/>
          <w:szCs w:val="28"/>
        </w:rPr>
        <w:t>Объем памяти, занимаемый программой:</w:t>
      </w:r>
      <w:r w:rsidR="00814024" w:rsidRPr="00174E3A">
        <w:rPr>
          <w:rFonts w:ascii="Times New Roman" w:hAnsi="Times New Roman" w:cs="Times New Roman"/>
          <w:sz w:val="28"/>
          <w:szCs w:val="28"/>
        </w:rPr>
        <w:t>94</w:t>
      </w:r>
      <w:r w:rsidRPr="00174E3A">
        <w:rPr>
          <w:rFonts w:ascii="Times New Roman" w:hAnsi="Times New Roman" w:cs="Times New Roman"/>
          <w:sz w:val="28"/>
          <w:szCs w:val="28"/>
        </w:rPr>
        <w:t xml:space="preserve"> ЯП.</w:t>
      </w:r>
    </w:p>
    <w:p w:rsidR="00E910E6" w:rsidRDefault="00E910E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7A47FB" w:rsidRPr="00174E3A" w:rsidRDefault="007A47FB" w:rsidP="00174E3A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7A47FB" w:rsidRPr="00174E3A" w:rsidRDefault="007A47FB" w:rsidP="00174E3A">
      <w:pPr>
        <w:spacing w:after="0" w:line="360" w:lineRule="auto"/>
        <w:jc w:val="center"/>
        <w:rPr>
          <w:rFonts w:ascii="Times New Roman" w:eastAsia="Times New Roman" w:hAnsi="Times New Roman"/>
          <w:sz w:val="28"/>
          <w:szCs w:val="28"/>
        </w:rPr>
      </w:pPr>
      <w:r w:rsidRPr="00174E3A">
        <w:rPr>
          <w:rFonts w:ascii="Times New Roman" w:eastAsia="Times New Roman" w:hAnsi="Times New Roman"/>
          <w:sz w:val="28"/>
          <w:szCs w:val="28"/>
        </w:rPr>
        <w:t>6. ВЫБОР И ОБОСНОВАНИЕ ЭМУЛЯТОРА МИКРОПРОЦЕССОРНОЙ СИСТЕМЫ ДЛЯ ОТЛАДКИ ПРОГРАММЫ</w:t>
      </w:r>
    </w:p>
    <w:p w:rsidR="002643C0" w:rsidRPr="00174E3A" w:rsidRDefault="002643C0" w:rsidP="00174E3A">
      <w:pPr>
        <w:spacing w:after="0" w:line="360" w:lineRule="auto"/>
        <w:ind w:firstLine="708"/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  <w:r w:rsidRPr="00174E3A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Эмулятор – это программная модель, позволяющая осуществлять ввод программы, ее отладку и пошаговое выполнение.</w:t>
      </w:r>
    </w:p>
    <w:p w:rsidR="002643C0" w:rsidRPr="00174E3A" w:rsidRDefault="002643C0" w:rsidP="00174E3A">
      <w:pPr>
        <w:spacing w:after="0" w:line="360" w:lineRule="auto"/>
        <w:ind w:firstLine="708"/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  <w:r w:rsidRPr="00174E3A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Программа, эмулирующая работу МПС. Эмулятор используется для разработки и отладки программной модели работы МПС. </w:t>
      </w:r>
    </w:p>
    <w:p w:rsidR="002643C0" w:rsidRPr="00174E3A" w:rsidRDefault="002643C0" w:rsidP="00174E3A">
      <w:pPr>
        <w:spacing w:after="0" w:line="360" w:lineRule="auto"/>
        <w:ind w:firstLine="708"/>
        <w:rPr>
          <w:rFonts w:ascii="Times New Roman" w:hAnsi="Times New Roman"/>
          <w:sz w:val="28"/>
          <w:szCs w:val="28"/>
        </w:rPr>
      </w:pPr>
      <w:r w:rsidRPr="00174E3A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Для отладки программной модели работы МПС управления светофором был выбран эмулятор </w:t>
      </w:r>
      <w:r w:rsidRPr="00174E3A">
        <w:rPr>
          <w:rFonts w:ascii="Times New Roman" w:hAnsi="Times New Roman"/>
          <w:sz w:val="28"/>
          <w:szCs w:val="28"/>
        </w:rPr>
        <w:t>МК 8051.</w:t>
      </w:r>
    </w:p>
    <w:p w:rsidR="002643C0" w:rsidRPr="00174E3A" w:rsidRDefault="002643C0" w:rsidP="00174E3A">
      <w:pPr>
        <w:spacing w:after="0" w:line="360" w:lineRule="auto"/>
        <w:ind w:firstLine="708"/>
        <w:rPr>
          <w:rFonts w:ascii="Times New Roman" w:hAnsi="Times New Roman"/>
          <w:sz w:val="28"/>
          <w:szCs w:val="28"/>
        </w:rPr>
      </w:pPr>
      <w:r w:rsidRPr="00174E3A">
        <w:rPr>
          <w:rFonts w:ascii="Times New Roman" w:hAnsi="Times New Roman"/>
          <w:sz w:val="28"/>
          <w:szCs w:val="28"/>
        </w:rPr>
        <w:t>Преимуществами данного эмулятора является наличие на главном окне поля программ, ячеек памяти, флагов и содержимого регистров, стека. Также эмулятор имеет возможность работы с портами, что необходимо.</w:t>
      </w:r>
    </w:p>
    <w:p w:rsidR="002643C0" w:rsidRPr="00174E3A" w:rsidRDefault="002643C0" w:rsidP="00174E3A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  <w:vertAlign w:val="subscript"/>
        </w:rPr>
      </w:pPr>
      <w:r w:rsidRPr="00174E3A">
        <w:rPr>
          <w:rFonts w:ascii="Times New Roman" w:hAnsi="Times New Roman" w:cs="Times New Roman"/>
          <w:sz w:val="28"/>
          <w:szCs w:val="28"/>
        </w:rPr>
        <w:t>При запуске эмулятора появляется  окно "Окно эмулятора при запуске" (рисунок 2), в этом окне имеется панель задач, которая состоит из вкладок «Файл», «Правка», «Просмотр», «Запуск», «Окно», «Справка».</w:t>
      </w:r>
    </w:p>
    <w:p w:rsidR="002643C0" w:rsidRPr="00174E3A" w:rsidRDefault="002643C0" w:rsidP="00174E3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174E3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276503" cy="3040912"/>
            <wp:effectExtent l="19050" t="0" r="0" b="0"/>
            <wp:docPr id="8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 l="27949" t="21828" r="22806" b="344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6503" cy="30409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43C0" w:rsidRPr="00174E3A" w:rsidRDefault="002643C0" w:rsidP="00174E3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74E3A">
        <w:rPr>
          <w:rFonts w:ascii="Times New Roman" w:hAnsi="Times New Roman" w:cs="Times New Roman"/>
          <w:sz w:val="28"/>
          <w:szCs w:val="28"/>
        </w:rPr>
        <w:t>Рисунок 2 – Окно симулятора при запуске</w:t>
      </w:r>
    </w:p>
    <w:p w:rsidR="002643C0" w:rsidRPr="00174E3A" w:rsidRDefault="002643C0" w:rsidP="00174E3A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174E3A">
        <w:rPr>
          <w:rFonts w:ascii="Times New Roman" w:hAnsi="Times New Roman" w:cs="Times New Roman"/>
          <w:sz w:val="28"/>
          <w:szCs w:val="28"/>
        </w:rPr>
        <w:t>После создания/открытия файла появляется окно “Дисассемблер”, в которое записываются  команды программы в мнемонике ассемблера в 16-иричном коде.</w:t>
      </w:r>
    </w:p>
    <w:p w:rsidR="002643C0" w:rsidRPr="00174E3A" w:rsidRDefault="002643C0" w:rsidP="00174E3A">
      <w:pPr>
        <w:spacing w:after="0" w:line="360" w:lineRule="auto"/>
        <w:ind w:firstLine="708"/>
        <w:rPr>
          <w:rFonts w:ascii="Times New Roman" w:eastAsia="Times New Roman" w:hAnsi="Times New Roman" w:cs="Times New Roman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sz w:val="28"/>
          <w:szCs w:val="28"/>
        </w:rPr>
        <w:lastRenderedPageBreak/>
        <w:t>Через панель «просмотр»  можно открыть окна:</w:t>
      </w:r>
    </w:p>
    <w:p w:rsidR="002643C0" w:rsidRPr="00174E3A" w:rsidRDefault="002643C0" w:rsidP="00174E3A">
      <w:pPr>
        <w:spacing w:after="0" w:line="360" w:lineRule="auto"/>
        <w:ind w:firstLine="708"/>
        <w:rPr>
          <w:rFonts w:ascii="Times New Roman" w:eastAsia="Times New Roman" w:hAnsi="Times New Roman" w:cs="Times New Roman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sz w:val="28"/>
          <w:szCs w:val="28"/>
        </w:rPr>
        <w:t>-дамп памяти данных;</w:t>
      </w:r>
    </w:p>
    <w:p w:rsidR="002643C0" w:rsidRPr="00174E3A" w:rsidRDefault="002643C0" w:rsidP="00174E3A">
      <w:pPr>
        <w:spacing w:after="0" w:line="360" w:lineRule="auto"/>
        <w:ind w:firstLine="708"/>
        <w:rPr>
          <w:rFonts w:ascii="Times New Roman" w:eastAsia="Times New Roman" w:hAnsi="Times New Roman" w:cs="Times New Roman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sz w:val="28"/>
          <w:szCs w:val="28"/>
        </w:rPr>
        <w:t>-дамп памяти программ;</w:t>
      </w:r>
    </w:p>
    <w:p w:rsidR="002643C0" w:rsidRPr="00174E3A" w:rsidRDefault="002643C0" w:rsidP="00174E3A">
      <w:pPr>
        <w:spacing w:after="0" w:line="360" w:lineRule="auto"/>
        <w:ind w:firstLine="708"/>
        <w:rPr>
          <w:rFonts w:ascii="Times New Roman" w:eastAsia="Times New Roman" w:hAnsi="Times New Roman" w:cs="Times New Roman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sz w:val="28"/>
          <w:szCs w:val="28"/>
        </w:rPr>
        <w:t>-регистры</w:t>
      </w:r>
      <w:proofErr w:type="gramStart"/>
      <w:r w:rsidRPr="00174E3A">
        <w:rPr>
          <w:rFonts w:ascii="Times New Roman" w:eastAsia="Times New Roman" w:hAnsi="Times New Roman" w:cs="Times New Roman"/>
          <w:sz w:val="28"/>
          <w:szCs w:val="28"/>
        </w:rPr>
        <w:t xml:space="preserve"> ;</w:t>
      </w:r>
      <w:proofErr w:type="gramEnd"/>
    </w:p>
    <w:p w:rsidR="002643C0" w:rsidRPr="00174E3A" w:rsidRDefault="002643C0" w:rsidP="00174E3A">
      <w:pPr>
        <w:spacing w:after="0" w:line="360" w:lineRule="auto"/>
        <w:ind w:firstLine="708"/>
        <w:rPr>
          <w:rFonts w:ascii="Times New Roman" w:eastAsia="Times New Roman" w:hAnsi="Times New Roman" w:cs="Times New Roman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sz w:val="28"/>
          <w:szCs w:val="28"/>
        </w:rPr>
        <w:t>-процессор.</w:t>
      </w:r>
    </w:p>
    <w:p w:rsidR="002643C0" w:rsidRPr="00174E3A" w:rsidRDefault="002643C0" w:rsidP="00174E3A">
      <w:pPr>
        <w:spacing w:after="0" w:line="360" w:lineRule="auto"/>
        <w:ind w:firstLine="708"/>
        <w:rPr>
          <w:rFonts w:ascii="Times New Roman" w:eastAsia="Times New Roman" w:hAnsi="Times New Roman" w:cs="Times New Roman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sz w:val="28"/>
          <w:szCs w:val="28"/>
        </w:rPr>
        <w:t>Дамп памяти данных позволяет просмотреть содержимое ячеек памяти данных по указанным адресам.</w:t>
      </w:r>
    </w:p>
    <w:p w:rsidR="002643C0" w:rsidRPr="00174E3A" w:rsidRDefault="002643C0" w:rsidP="00174E3A">
      <w:pPr>
        <w:spacing w:after="0" w:line="360" w:lineRule="auto"/>
        <w:ind w:firstLine="708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179445" cy="1414145"/>
            <wp:effectExtent l="19050" t="0" r="190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9445" cy="14141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43C0" w:rsidRPr="00174E3A" w:rsidRDefault="002643C0" w:rsidP="00174E3A">
      <w:pPr>
        <w:spacing w:after="0" w:line="360" w:lineRule="auto"/>
        <w:ind w:firstLine="708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sz w:val="28"/>
          <w:szCs w:val="28"/>
        </w:rPr>
        <w:t>Рисунок 3 – Дамп памяти данных</w:t>
      </w:r>
    </w:p>
    <w:p w:rsidR="002643C0" w:rsidRPr="00174E3A" w:rsidRDefault="002643C0" w:rsidP="00174E3A">
      <w:pPr>
        <w:spacing w:after="0" w:line="360" w:lineRule="auto"/>
        <w:ind w:firstLine="708"/>
        <w:rPr>
          <w:rFonts w:ascii="Times New Roman" w:eastAsia="Times New Roman" w:hAnsi="Times New Roman" w:cs="Times New Roman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sz w:val="28"/>
          <w:szCs w:val="28"/>
        </w:rPr>
        <w:t>Дамп памяти программ позволяет просмотреть содержимое ячеек памяти по указанным адресам.</w:t>
      </w:r>
    </w:p>
    <w:p w:rsidR="002643C0" w:rsidRPr="00174E3A" w:rsidRDefault="002643C0" w:rsidP="00174E3A">
      <w:pPr>
        <w:spacing w:after="0" w:line="360" w:lineRule="auto"/>
        <w:ind w:firstLine="708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181350" cy="1819275"/>
            <wp:effectExtent l="19050" t="0" r="0" b="0"/>
            <wp:docPr id="9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1350" cy="1819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43C0" w:rsidRPr="00174E3A" w:rsidRDefault="002643C0" w:rsidP="00174E3A">
      <w:pPr>
        <w:spacing w:after="0" w:line="360" w:lineRule="auto"/>
        <w:ind w:firstLine="708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sz w:val="28"/>
          <w:szCs w:val="28"/>
        </w:rPr>
        <w:t>Рисунок 4 – Дамп памяти программ</w:t>
      </w:r>
    </w:p>
    <w:p w:rsidR="002643C0" w:rsidRPr="00174E3A" w:rsidRDefault="002643C0" w:rsidP="00174E3A">
      <w:pPr>
        <w:spacing w:after="0" w:line="360" w:lineRule="auto"/>
        <w:ind w:firstLine="708"/>
        <w:rPr>
          <w:rFonts w:ascii="Times New Roman" w:eastAsia="Times New Roman" w:hAnsi="Times New Roman" w:cs="Times New Roman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sz w:val="28"/>
          <w:szCs w:val="28"/>
        </w:rPr>
        <w:t>Окно «регистры»  позволяет просмотреть и изменить содержимое регистров 4 банков данных из памяти данных.</w:t>
      </w:r>
    </w:p>
    <w:p w:rsidR="002643C0" w:rsidRPr="00174E3A" w:rsidRDefault="002643C0" w:rsidP="00174E3A">
      <w:pPr>
        <w:spacing w:after="0" w:line="360" w:lineRule="auto"/>
        <w:ind w:firstLine="708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1892300" cy="1871345"/>
            <wp:effectExtent l="19050" t="0" r="0" b="0"/>
            <wp:docPr id="12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2300" cy="18713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43C0" w:rsidRPr="00174E3A" w:rsidRDefault="002643C0" w:rsidP="00174E3A">
      <w:pPr>
        <w:spacing w:after="0" w:line="360" w:lineRule="auto"/>
        <w:ind w:firstLine="708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sz w:val="28"/>
          <w:szCs w:val="28"/>
        </w:rPr>
        <w:t>Рисунок 5 – Окно «Регистры»</w:t>
      </w:r>
    </w:p>
    <w:p w:rsidR="002643C0" w:rsidRPr="00174E3A" w:rsidRDefault="002643C0" w:rsidP="00174E3A">
      <w:pPr>
        <w:spacing w:after="0" w:line="360" w:lineRule="auto"/>
        <w:ind w:firstLine="708"/>
        <w:rPr>
          <w:rFonts w:ascii="Times New Roman" w:eastAsia="Times New Roman" w:hAnsi="Times New Roman" w:cs="Times New Roman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sz w:val="28"/>
          <w:szCs w:val="28"/>
        </w:rPr>
        <w:t>Окно «процессор» позволяет просмотреть и изменить содержимое основных регистров МК, регистра флагов, регистры портов. Кроме того данное окно позволяет вводить или определять временные параметры работы МК.</w:t>
      </w:r>
    </w:p>
    <w:p w:rsidR="002643C0" w:rsidRPr="00174E3A" w:rsidRDefault="002643C0" w:rsidP="00174E3A">
      <w:pPr>
        <w:spacing w:after="0" w:line="360" w:lineRule="auto"/>
        <w:ind w:firstLine="708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137931" cy="1222745"/>
            <wp:effectExtent l="19050" t="0" r="0" b="0"/>
            <wp:docPr id="15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9658" cy="12294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47FB" w:rsidRPr="00174E3A" w:rsidRDefault="002643C0" w:rsidP="00174E3A">
      <w:pPr>
        <w:spacing w:after="0" w:line="360" w:lineRule="auto"/>
        <w:ind w:firstLine="708"/>
        <w:jc w:val="center"/>
        <w:textAlignment w:val="baseline"/>
        <w:rPr>
          <w:rFonts w:ascii="Times New Roman" w:hAnsi="Times New Roman" w:cs="Times New Roman"/>
          <w:sz w:val="28"/>
          <w:szCs w:val="28"/>
        </w:rPr>
      </w:pPr>
      <w:r w:rsidRPr="00174E3A">
        <w:rPr>
          <w:rFonts w:ascii="Times New Roman" w:eastAsia="Times New Roman" w:hAnsi="Times New Roman" w:cs="Times New Roman"/>
          <w:sz w:val="28"/>
          <w:szCs w:val="28"/>
        </w:rPr>
        <w:t>Рисунок 6 – Окно «Процессор»</w:t>
      </w:r>
      <w:r w:rsidR="007A47FB" w:rsidRPr="00174E3A">
        <w:rPr>
          <w:rFonts w:ascii="Times New Roman" w:eastAsia="Times New Roman" w:hAnsi="Times New Roman" w:cs="Times New Roman"/>
          <w:kern w:val="3"/>
          <w:sz w:val="28"/>
          <w:szCs w:val="28"/>
        </w:rPr>
        <w:br w:type="page"/>
      </w:r>
      <w:r w:rsidR="007A47FB" w:rsidRPr="00174E3A">
        <w:rPr>
          <w:rFonts w:ascii="Times New Roman" w:hAnsi="Times New Roman" w:cs="Times New Roman"/>
          <w:sz w:val="28"/>
          <w:szCs w:val="28"/>
        </w:rPr>
        <w:lastRenderedPageBreak/>
        <w:t xml:space="preserve">7. </w:t>
      </w:r>
      <w:r w:rsidR="007A47FB" w:rsidRPr="00174E3A">
        <w:rPr>
          <w:rFonts w:ascii="Times New Roman" w:eastAsia="Times New Roman" w:hAnsi="Times New Roman" w:cs="Times New Roman"/>
          <w:sz w:val="28"/>
          <w:szCs w:val="28"/>
        </w:rPr>
        <w:t xml:space="preserve">ОТЛАДКА ПРОГРАММЫ СИСТЕМЫ УПРАВЛЕНИЯ </w:t>
      </w:r>
      <w:r w:rsidR="007A47FB" w:rsidRPr="00174E3A">
        <w:rPr>
          <w:rFonts w:ascii="Times New Roman" w:hAnsi="Times New Roman" w:cs="Times New Roman"/>
          <w:sz w:val="28"/>
          <w:szCs w:val="28"/>
        </w:rPr>
        <w:t>СТИРАЛЬНОЙ МАШИНЫ</w:t>
      </w:r>
      <w:r w:rsidR="007A47FB" w:rsidRPr="00174E3A">
        <w:rPr>
          <w:rFonts w:ascii="Times New Roman" w:eastAsia="Times New Roman" w:hAnsi="Times New Roman" w:cs="Times New Roman"/>
          <w:sz w:val="28"/>
          <w:szCs w:val="28"/>
        </w:rPr>
        <w:t xml:space="preserve"> С ПРИМЕНЕНИЕМ ЭМУЛЯТОРА</w:t>
      </w:r>
    </w:p>
    <w:p w:rsidR="007A47FB" w:rsidRPr="00174E3A" w:rsidRDefault="007A47FB" w:rsidP="00174E3A">
      <w:pPr>
        <w:pStyle w:val="a3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val="en-US"/>
        </w:rPr>
      </w:pPr>
      <w:r w:rsidRPr="00174E3A">
        <w:rPr>
          <w:color w:val="000000"/>
          <w:sz w:val="28"/>
          <w:szCs w:val="28"/>
          <w:shd w:val="clear" w:color="auto" w:fill="FFFFFF"/>
        </w:rPr>
        <w:t xml:space="preserve">Во время отладки программы были выявлены и устранены незначительные ошибки в коде программы. </w:t>
      </w:r>
      <w:proofErr w:type="gramStart"/>
      <w:r w:rsidRPr="00174E3A">
        <w:rPr>
          <w:color w:val="000000"/>
          <w:sz w:val="28"/>
          <w:szCs w:val="28"/>
          <w:shd w:val="clear" w:color="auto" w:fill="FFFFFF"/>
        </w:rPr>
        <w:t xml:space="preserve">Программа, выполненная </w:t>
      </w:r>
      <w:r w:rsidRPr="00174E3A">
        <w:rPr>
          <w:sz w:val="28"/>
          <w:szCs w:val="28"/>
        </w:rPr>
        <w:t xml:space="preserve">в эмуляторе </w:t>
      </w:r>
      <w:r w:rsidR="00136C9E" w:rsidRPr="00174E3A">
        <w:rPr>
          <w:sz w:val="28"/>
          <w:szCs w:val="28"/>
        </w:rPr>
        <w:t>ММК 8051 представлена</w:t>
      </w:r>
      <w:proofErr w:type="gramEnd"/>
      <w:r w:rsidR="00136C9E" w:rsidRPr="00174E3A">
        <w:rPr>
          <w:sz w:val="28"/>
          <w:szCs w:val="28"/>
        </w:rPr>
        <w:t xml:space="preserve"> ниже</w:t>
      </w:r>
    </w:p>
    <w:p w:rsidR="00650C93" w:rsidRPr="00174E3A" w:rsidRDefault="00650C93" w:rsidP="00174E3A">
      <w:pPr>
        <w:pStyle w:val="af0"/>
      </w:pPr>
      <w:r w:rsidRPr="00174E3A">
        <w:t xml:space="preserve">Вращение барабана – 10 мин </w:t>
      </w:r>
      <w:proofErr w:type="gramStart"/>
      <w:r w:rsidRPr="00174E3A">
        <w:t xml:space="preserve">( </w:t>
      </w:r>
      <w:proofErr w:type="gramEnd"/>
      <w:r w:rsidRPr="00174E3A">
        <w:t>R2 = 100100B)</w:t>
      </w:r>
    </w:p>
    <w:p w:rsidR="00650C93" w:rsidRPr="00174E3A" w:rsidRDefault="00650C93" w:rsidP="00174E3A">
      <w:pPr>
        <w:pStyle w:val="af0"/>
      </w:pPr>
      <w:r w:rsidRPr="00174E3A">
        <w:t xml:space="preserve">Слив воды – 30 сек </w:t>
      </w:r>
      <w:proofErr w:type="gramStart"/>
      <w:r w:rsidRPr="00174E3A">
        <w:t xml:space="preserve">( </w:t>
      </w:r>
      <w:proofErr w:type="gramEnd"/>
      <w:r w:rsidRPr="00174E3A">
        <w:t>R2 = 10B)</w:t>
      </w:r>
    </w:p>
    <w:p w:rsidR="00650C93" w:rsidRPr="00174E3A" w:rsidRDefault="00650C93" w:rsidP="00174E3A">
      <w:pPr>
        <w:pStyle w:val="af0"/>
      </w:pPr>
      <w:r w:rsidRPr="00174E3A">
        <w:t xml:space="preserve">Отжим – 20 мин </w:t>
      </w:r>
      <w:proofErr w:type="gramStart"/>
      <w:r w:rsidRPr="00174E3A">
        <w:t xml:space="preserve">( </w:t>
      </w:r>
      <w:proofErr w:type="gramEnd"/>
      <w:r w:rsidRPr="00174E3A">
        <w:rPr>
          <w:lang w:val="en-US"/>
        </w:rPr>
        <w:t>R</w:t>
      </w:r>
      <w:r w:rsidRPr="00174E3A">
        <w:t>2 = 1001000</w:t>
      </w:r>
      <w:r w:rsidRPr="00174E3A">
        <w:rPr>
          <w:lang w:val="en-US"/>
        </w:rPr>
        <w:t>B</w:t>
      </w:r>
      <w:r w:rsidRPr="00174E3A">
        <w:t>)</w:t>
      </w:r>
    </w:p>
    <w:p w:rsidR="00650C93" w:rsidRPr="00174E3A" w:rsidRDefault="00650C93" w:rsidP="00174E3A">
      <w:pPr>
        <w:pStyle w:val="af0"/>
      </w:pPr>
      <w:r w:rsidRPr="00174E3A">
        <w:t>Список режимов работы (биты указаны по убыванию – второй, первый, нулевой)</w:t>
      </w:r>
      <w:proofErr w:type="gramStart"/>
      <w:r w:rsidRPr="00174E3A">
        <w:t xml:space="preserve"> :</w:t>
      </w:r>
      <w:proofErr w:type="gramEnd"/>
    </w:p>
    <w:p w:rsidR="00650C93" w:rsidRPr="00174E3A" w:rsidRDefault="00650C93" w:rsidP="00174E3A">
      <w:pPr>
        <w:pStyle w:val="af0"/>
      </w:pPr>
      <w:r w:rsidRPr="00174E3A">
        <w:t>000 – «обычна стирка при температуре 30 градусов Цельсия»</w:t>
      </w:r>
    </w:p>
    <w:p w:rsidR="00650C93" w:rsidRPr="00174E3A" w:rsidRDefault="00650C93" w:rsidP="00174E3A">
      <w:pPr>
        <w:pStyle w:val="af0"/>
      </w:pPr>
      <w:r w:rsidRPr="00174E3A">
        <w:t>100 – «обычна стирка при температуре 60 градусов Цельсия»</w:t>
      </w:r>
    </w:p>
    <w:p w:rsidR="00650C93" w:rsidRPr="00174E3A" w:rsidRDefault="00650C93" w:rsidP="00174E3A">
      <w:pPr>
        <w:pStyle w:val="af0"/>
      </w:pPr>
      <w:r w:rsidRPr="00174E3A">
        <w:t>001 – «полоскание при температуре 30 градусов Цельсия»</w:t>
      </w:r>
    </w:p>
    <w:p w:rsidR="00650C93" w:rsidRPr="00174E3A" w:rsidRDefault="00650C93" w:rsidP="00174E3A">
      <w:pPr>
        <w:pStyle w:val="af0"/>
      </w:pPr>
      <w:r w:rsidRPr="00174E3A">
        <w:t>101 – «полоскание при температуре 60 градусов Цельсия»</w:t>
      </w:r>
    </w:p>
    <w:p w:rsidR="00650C93" w:rsidRPr="00174E3A" w:rsidRDefault="00650C93" w:rsidP="00174E3A">
      <w:pPr>
        <w:pStyle w:val="af0"/>
      </w:pPr>
      <w:r w:rsidRPr="00174E3A">
        <w:t>010 – «быстрая стирка при температуре 30 градусов Цельсия»</w:t>
      </w:r>
    </w:p>
    <w:p w:rsidR="00650C93" w:rsidRPr="00174E3A" w:rsidRDefault="00650C93" w:rsidP="00174E3A">
      <w:pPr>
        <w:pStyle w:val="af0"/>
      </w:pPr>
      <w:r w:rsidRPr="00174E3A">
        <w:t>110 – «быстрая стирка при температуре 60 градусов Цельсия»</w:t>
      </w:r>
    </w:p>
    <w:p w:rsidR="00650C93" w:rsidRPr="00174E3A" w:rsidRDefault="00650C93" w:rsidP="00174E3A">
      <w:pPr>
        <w:pStyle w:val="af0"/>
      </w:pPr>
      <w:r w:rsidRPr="00174E3A">
        <w:t>011 - «отжим»</w:t>
      </w:r>
    </w:p>
    <w:p w:rsidR="00650C93" w:rsidRPr="00174E3A" w:rsidRDefault="00650C93" w:rsidP="00174E3A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174E3A">
        <w:rPr>
          <w:rFonts w:ascii="Times New Roman" w:hAnsi="Times New Roman" w:cs="Times New Roman"/>
          <w:sz w:val="28"/>
          <w:szCs w:val="28"/>
        </w:rPr>
        <w:br w:type="page"/>
      </w:r>
      <w:r w:rsidR="00764E7F" w:rsidRPr="00174E3A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3048000" cy="6531429"/>
            <wp:effectExtent l="19050" t="0" r="0" b="0"/>
            <wp:docPr id="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 r="65206" b="68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0" cy="65314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6F6D" w:rsidRPr="00174E3A" w:rsidRDefault="007B6F6D" w:rsidP="00174E3A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174E3A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4819650" cy="3981450"/>
            <wp:effectExtent l="1905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 r="66809" b="6573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9650" cy="3981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47FB" w:rsidRPr="00174E3A" w:rsidRDefault="007A47FB" w:rsidP="00174E3A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BD05DA" w:rsidRPr="00174E3A" w:rsidRDefault="00BD05DA" w:rsidP="00174E3A">
      <w:pPr>
        <w:spacing w:after="0" w:line="360" w:lineRule="auto"/>
        <w:rPr>
          <w:rFonts w:ascii="Times New Roman" w:eastAsia="Times New Roman" w:hAnsi="Times New Roman"/>
          <w:color w:val="000000"/>
          <w:sz w:val="28"/>
          <w:szCs w:val="28"/>
        </w:rPr>
      </w:pPr>
      <w:r w:rsidRPr="00174E3A">
        <w:rPr>
          <w:rFonts w:ascii="Times New Roman" w:eastAsia="Times New Roman" w:hAnsi="Times New Roman"/>
          <w:color w:val="000000"/>
          <w:sz w:val="28"/>
          <w:szCs w:val="28"/>
        </w:rPr>
        <w:br w:type="page"/>
      </w:r>
    </w:p>
    <w:p w:rsidR="007A47FB" w:rsidRPr="00174E3A" w:rsidRDefault="007A47FB" w:rsidP="00174E3A">
      <w:pPr>
        <w:spacing w:after="0" w:line="360" w:lineRule="auto"/>
        <w:jc w:val="center"/>
        <w:textAlignment w:val="baseline"/>
        <w:rPr>
          <w:rFonts w:ascii="Times New Roman" w:eastAsia="Times New Roman" w:hAnsi="Times New Roman"/>
          <w:color w:val="000000"/>
          <w:sz w:val="28"/>
          <w:szCs w:val="28"/>
        </w:rPr>
      </w:pPr>
      <w:r w:rsidRPr="00174E3A">
        <w:rPr>
          <w:rFonts w:ascii="Times New Roman" w:eastAsia="Times New Roman" w:hAnsi="Times New Roman"/>
          <w:color w:val="000000"/>
          <w:sz w:val="28"/>
          <w:szCs w:val="28"/>
        </w:rPr>
        <w:lastRenderedPageBreak/>
        <w:t>ЗАКЛЮЧЕНИЕ</w:t>
      </w:r>
    </w:p>
    <w:p w:rsidR="007A47FB" w:rsidRPr="00174E3A" w:rsidRDefault="007A47FB" w:rsidP="00B45D63">
      <w:pPr>
        <w:pStyle w:val="af0"/>
        <w:widowControl w:val="0"/>
        <w:contextualSpacing w:val="0"/>
        <w:jc w:val="left"/>
      </w:pPr>
      <w:r w:rsidRPr="00174E3A">
        <w:t xml:space="preserve">В данном курсовом проекте была рассмотрена микропроцессорная система управления стиральной машиной. Данный блок управления обладает всеми необходимыми функциональными возможностями, с помощью чего осуществляется полностью автоматизированный цикл стирки в одном из возможных режимов. </w:t>
      </w:r>
    </w:p>
    <w:p w:rsidR="007A47FB" w:rsidRPr="00174E3A" w:rsidRDefault="007A47FB" w:rsidP="00B45D63">
      <w:pPr>
        <w:spacing w:after="0" w:line="360" w:lineRule="auto"/>
        <w:ind w:firstLine="708"/>
        <w:textAlignment w:val="baseline"/>
        <w:rPr>
          <w:rFonts w:ascii="Times New Roman" w:eastAsia="Times New Roman" w:hAnsi="Times New Roman"/>
          <w:color w:val="000000"/>
          <w:sz w:val="28"/>
          <w:szCs w:val="28"/>
        </w:rPr>
      </w:pPr>
      <w:r w:rsidRPr="00174E3A">
        <w:rPr>
          <w:rFonts w:ascii="Times New Roman" w:eastAsia="Times New Roman" w:hAnsi="Times New Roman"/>
          <w:color w:val="000000"/>
          <w:sz w:val="28"/>
          <w:szCs w:val="28"/>
        </w:rPr>
        <w:t xml:space="preserve">В ходе выполнения данного курсового проекта было разработана микропроцессорная система управления стиральной машины. Основной задачей данного проектирования являлось получение начальных навыков проектирования микропроцессорной системы, которое заключается </w:t>
      </w:r>
      <w:r w:rsidRPr="00174E3A">
        <w:rPr>
          <w:rFonts w:ascii="Times New Roman" w:eastAsia="Times New Roman" w:hAnsi="Times New Roman"/>
          <w:color w:val="000000"/>
          <w:sz w:val="28"/>
          <w:szCs w:val="28"/>
        </w:rPr>
        <w:br/>
        <w:t xml:space="preserve">в поэтапной реализации разрабатываемого устройства. </w:t>
      </w:r>
    </w:p>
    <w:p w:rsidR="007A47FB" w:rsidRPr="00174E3A" w:rsidRDefault="007A47FB" w:rsidP="00B45D63">
      <w:pPr>
        <w:spacing w:after="0" w:line="360" w:lineRule="auto"/>
        <w:ind w:firstLine="708"/>
        <w:textAlignment w:val="baseline"/>
        <w:rPr>
          <w:rFonts w:ascii="Times New Roman" w:eastAsia="Times New Roman" w:hAnsi="Times New Roman"/>
          <w:color w:val="000000"/>
          <w:sz w:val="28"/>
          <w:szCs w:val="28"/>
        </w:rPr>
      </w:pPr>
      <w:r w:rsidRPr="00174E3A">
        <w:rPr>
          <w:rFonts w:ascii="Times New Roman" w:eastAsia="Times New Roman" w:hAnsi="Times New Roman"/>
          <w:color w:val="000000"/>
          <w:sz w:val="28"/>
          <w:szCs w:val="28"/>
        </w:rPr>
        <w:t>В процессе разработки мною были выполнены следующие задачи:</w:t>
      </w:r>
    </w:p>
    <w:p w:rsidR="007A47FB" w:rsidRPr="00174E3A" w:rsidRDefault="007A47FB" w:rsidP="00B45D63">
      <w:pPr>
        <w:spacing w:after="0" w:line="360" w:lineRule="auto"/>
        <w:ind w:hanging="360"/>
        <w:rPr>
          <w:rFonts w:ascii="Calibri" w:eastAsia="Times New Roman" w:hAnsi="Calibri" w:cs="Calibri"/>
          <w:color w:val="000000"/>
        </w:rPr>
      </w:pPr>
      <w:r w:rsidRPr="00174E3A">
        <w:rPr>
          <w:rFonts w:ascii="Times New Roman" w:eastAsia="Times New Roman" w:hAnsi="Times New Roman" w:cs="Times New Roman"/>
          <w:color w:val="000000"/>
          <w:sz w:val="28"/>
          <w:szCs w:val="28"/>
        </w:rPr>
        <w:t>Был проведен анализ существующих систем управления стиральной машины.</w:t>
      </w:r>
    </w:p>
    <w:p w:rsidR="007A47FB" w:rsidRPr="00174E3A" w:rsidRDefault="007A47FB" w:rsidP="00B45D63">
      <w:pPr>
        <w:spacing w:after="0" w:line="360" w:lineRule="auto"/>
        <w:ind w:hanging="360"/>
        <w:rPr>
          <w:rFonts w:ascii="Calibri" w:eastAsia="Times New Roman" w:hAnsi="Calibri" w:cs="Calibri"/>
          <w:color w:val="000000"/>
        </w:rPr>
      </w:pPr>
      <w:r w:rsidRPr="00174E3A">
        <w:rPr>
          <w:rFonts w:ascii="Times New Roman" w:eastAsia="Times New Roman" w:hAnsi="Times New Roman" w:cs="Times New Roman"/>
          <w:color w:val="000000"/>
          <w:sz w:val="28"/>
          <w:szCs w:val="28"/>
        </w:rPr>
        <w:t>На основе принципиальной схемы была разработана структурная схема микропроцессорной системы управления стиральной машины.</w:t>
      </w:r>
    </w:p>
    <w:p w:rsidR="007A47FB" w:rsidRPr="00174E3A" w:rsidRDefault="007A47FB" w:rsidP="00B45D63">
      <w:pPr>
        <w:spacing w:after="0" w:line="360" w:lineRule="auto"/>
        <w:ind w:hanging="360"/>
        <w:rPr>
          <w:rFonts w:ascii="Calibri" w:eastAsia="Times New Roman" w:hAnsi="Calibri" w:cs="Calibri"/>
          <w:color w:val="000000"/>
        </w:rPr>
      </w:pPr>
      <w:r w:rsidRPr="00174E3A">
        <w:rPr>
          <w:rFonts w:ascii="Times New Roman" w:eastAsia="Times New Roman" w:hAnsi="Times New Roman" w:cs="Times New Roman"/>
          <w:color w:val="000000"/>
          <w:sz w:val="28"/>
          <w:szCs w:val="28"/>
        </w:rPr>
        <w:t>На основе структурной схемы было составлено описание работы микропроцессорной системы управления стиральной машины.</w:t>
      </w:r>
    </w:p>
    <w:p w:rsidR="007A47FB" w:rsidRPr="00174E3A" w:rsidRDefault="007A47FB" w:rsidP="00B45D63">
      <w:pPr>
        <w:spacing w:after="0" w:line="360" w:lineRule="auto"/>
        <w:ind w:hanging="360"/>
        <w:rPr>
          <w:rFonts w:ascii="Calibri" w:eastAsia="Times New Roman" w:hAnsi="Calibri" w:cs="Calibri"/>
          <w:color w:val="000000"/>
        </w:rPr>
      </w:pPr>
      <w:r w:rsidRPr="00174E3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На основе описания и принципа работы микропроцессорной системы управления стиральной машины был разработан </w:t>
      </w:r>
      <w:r w:rsidR="00B45D63">
        <w:rPr>
          <w:rFonts w:ascii="Times New Roman" w:eastAsia="Times New Roman" w:hAnsi="Times New Roman" w:cs="Times New Roman"/>
          <w:color w:val="000000"/>
          <w:sz w:val="28"/>
          <w:szCs w:val="28"/>
        </w:rPr>
        <w:t>алгоритм</w:t>
      </w:r>
      <w:r w:rsidRPr="00174E3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работы.</w:t>
      </w:r>
    </w:p>
    <w:p w:rsidR="007A47FB" w:rsidRPr="00174E3A" w:rsidRDefault="00B45D63" w:rsidP="00B45D63">
      <w:pPr>
        <w:spacing w:after="0" w:line="360" w:lineRule="auto"/>
        <w:ind w:hanging="360"/>
        <w:rPr>
          <w:rFonts w:ascii="Calibri" w:eastAsia="Times New Roman" w:hAnsi="Calibri" w:cs="Calibri"/>
          <w:color w:val="000000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На основе </w:t>
      </w:r>
      <w:r w:rsidR="007A47FB" w:rsidRPr="00174E3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алгоритма работы был составлен блок  программного управления микропроцессорной системы стиральной машины на языке Ассемблер, микропроцессора </w:t>
      </w:r>
      <w:r w:rsidR="00136C9E" w:rsidRPr="00174E3A">
        <w:rPr>
          <w:rFonts w:ascii="Times New Roman" w:eastAsia="Times New Roman" w:hAnsi="Times New Roman" w:cs="Times New Roman"/>
          <w:color w:val="000000"/>
          <w:sz w:val="28"/>
          <w:szCs w:val="28"/>
        </w:rPr>
        <w:t>МК 8051</w:t>
      </w:r>
    </w:p>
    <w:p w:rsidR="007A47FB" w:rsidRPr="00174E3A" w:rsidRDefault="007A47FB" w:rsidP="00B45D63">
      <w:pPr>
        <w:spacing w:after="0" w:line="360" w:lineRule="auto"/>
        <w:ind w:hanging="360"/>
        <w:rPr>
          <w:rFonts w:ascii="Calibri" w:eastAsia="Times New Roman" w:hAnsi="Calibri" w:cs="Calibri"/>
          <w:color w:val="000000"/>
        </w:rPr>
      </w:pPr>
      <w:r w:rsidRPr="00174E3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Была произведена отладка разработанной программы на эмуляторе </w:t>
      </w:r>
      <w:r w:rsidR="00B45D63">
        <w:rPr>
          <w:rFonts w:ascii="Times New Roman" w:eastAsia="Times New Roman" w:hAnsi="Times New Roman" w:cs="Times New Roman"/>
          <w:color w:val="000000"/>
          <w:sz w:val="28"/>
          <w:szCs w:val="28"/>
        </w:rPr>
        <w:t>МК8051</w:t>
      </w:r>
      <w:r w:rsidRPr="00174E3A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:rsidR="00B45D63" w:rsidRDefault="007A47FB" w:rsidP="00B45D63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74E3A">
        <w:rPr>
          <w:rFonts w:ascii="Times New Roman" w:eastAsia="Times New Roman" w:hAnsi="Times New Roman"/>
          <w:color w:val="000000"/>
          <w:sz w:val="28"/>
          <w:szCs w:val="28"/>
        </w:rPr>
        <w:t>Главным достоинством данного курсового проекта является построение алгоритма и по алгоритму создание программной модели работы микроп</w:t>
      </w:r>
      <w:r w:rsidR="00B509E2" w:rsidRPr="00174E3A">
        <w:rPr>
          <w:rFonts w:ascii="Times New Roman" w:eastAsia="Times New Roman" w:hAnsi="Times New Roman"/>
          <w:color w:val="000000"/>
          <w:sz w:val="28"/>
          <w:szCs w:val="28"/>
        </w:rPr>
        <w:t>роцессорной системы управления</w:t>
      </w:r>
      <w:r w:rsidR="00B45D63" w:rsidRPr="00B45D6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45D63" w:rsidRDefault="00B45D63" w:rsidP="00B45D6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45D63" w:rsidRDefault="00B45D63" w:rsidP="00B45D6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45D63" w:rsidRDefault="00B45D63" w:rsidP="00B45D63">
      <w:pPr>
        <w:spacing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76500F">
        <w:rPr>
          <w:rFonts w:ascii="Times New Roman" w:hAnsi="Times New Roman" w:cs="Times New Roman"/>
          <w:sz w:val="28"/>
          <w:szCs w:val="28"/>
        </w:rPr>
        <w:lastRenderedPageBreak/>
        <w:t>Список используемых источников</w:t>
      </w:r>
    </w:p>
    <w:p w:rsidR="00B45D63" w:rsidRDefault="00B45D63" w:rsidP="00B45D63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Литература:</w:t>
      </w:r>
    </w:p>
    <w:p w:rsidR="00B45D63" w:rsidRDefault="00B45D63" w:rsidP="00B45D63">
      <w:pPr>
        <w:numPr>
          <w:ilvl w:val="0"/>
          <w:numId w:val="17"/>
        </w:numPr>
        <w:spacing w:after="160" w:line="360" w:lineRule="auto"/>
        <w:contextualSpacing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Д. Д. Куликов.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Цифровая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хемотехник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: методические указания к проведению лабораторных работ с применением эмуляторов. Часть 1. / Д. Я.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аспин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, Н. П. Трушина,</w:t>
      </w:r>
      <w:r w:rsidRPr="001B59A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Д. Д. Куликов..  СПб.: ГУАП, 2014. 38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с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B45D63" w:rsidRPr="00617F8B" w:rsidRDefault="00B45D63" w:rsidP="00B45D63">
      <w:pPr>
        <w:numPr>
          <w:ilvl w:val="0"/>
          <w:numId w:val="17"/>
        </w:numPr>
        <w:spacing w:after="160" w:line="360" w:lineRule="auto"/>
        <w:contextualSpacing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Д. Д. Куликов.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Цифровая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хемотехник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: методические указания к проведению лабораторных работ с применением эмуляторов. Часть 2. / Д. Я.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аспин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, Н. П. Трушина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 xml:space="preserve"> ,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Д. Д. Куликов .  СПб.: ГУАП, 2015. 56 с.</w:t>
      </w:r>
    </w:p>
    <w:p w:rsidR="00B45D63" w:rsidRDefault="00B45D63" w:rsidP="00B45D63">
      <w:pPr>
        <w:numPr>
          <w:ilvl w:val="0"/>
          <w:numId w:val="17"/>
        </w:numPr>
        <w:spacing w:after="160" w:line="360" w:lineRule="auto"/>
        <w:contextualSpacing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Кузин, А.В. Микропроцессорная техника: учебник для студ. Учреждений сред. проф. образования /А.В.Кузин, М.А. Жаворонков.- 7-е изд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.с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тер.- М.: Издательский центр «Академия», 2013. 304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с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B45D63" w:rsidRDefault="00B45D63" w:rsidP="00B45D63">
      <w:pPr>
        <w:numPr>
          <w:ilvl w:val="0"/>
          <w:numId w:val="17"/>
        </w:numPr>
        <w:spacing w:after="160" w:line="360" w:lineRule="auto"/>
        <w:contextualSpacing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Новожилов, О. П. Основы цифровой техники : учеб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.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п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особие / О. П. Новожилов.   М.:ИП.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РадиоСофт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, 2013 . 528 с.</w:t>
      </w:r>
    </w:p>
    <w:p w:rsidR="00B509E2" w:rsidRPr="00B45D63" w:rsidRDefault="00B509E2" w:rsidP="00B45D63">
      <w:pPr>
        <w:numPr>
          <w:ilvl w:val="0"/>
          <w:numId w:val="17"/>
        </w:numPr>
        <w:spacing w:after="160" w:line="360" w:lineRule="auto"/>
        <w:contextualSpacing/>
        <w:rPr>
          <w:rFonts w:ascii="Times New Roman" w:eastAsia="Times New Roman" w:hAnsi="Times New Roman" w:cs="Times New Roman"/>
          <w:sz w:val="28"/>
          <w:szCs w:val="28"/>
        </w:rPr>
        <w:sectPr w:rsidR="00B509E2" w:rsidRPr="00B45D63" w:rsidSect="0018751D">
          <w:headerReference w:type="default" r:id="rId37"/>
          <w:footerReference w:type="default" r:id="rId38"/>
          <w:pgSz w:w="11906" w:h="16838"/>
          <w:pgMar w:top="1134" w:right="850" w:bottom="1276" w:left="1701" w:header="708" w:footer="708" w:gutter="0"/>
          <w:cols w:space="708"/>
          <w:docGrid w:linePitch="360"/>
        </w:sectPr>
      </w:pPr>
    </w:p>
    <w:p w:rsidR="00BD05DA" w:rsidRPr="00174E3A" w:rsidRDefault="00BD05DA" w:rsidP="00174E3A">
      <w:pPr>
        <w:spacing w:after="0" w:line="360" w:lineRule="auto"/>
        <w:ind w:firstLine="708"/>
        <w:jc w:val="center"/>
        <w:textAlignment w:val="baseline"/>
        <w:rPr>
          <w:rFonts w:ascii="Times New Roman" w:eastAsia="Times New Roman" w:hAnsi="Times New Roman"/>
          <w:color w:val="000000"/>
          <w:sz w:val="28"/>
          <w:szCs w:val="28"/>
        </w:rPr>
      </w:pPr>
      <w:r w:rsidRPr="00174E3A">
        <w:rPr>
          <w:rFonts w:ascii="Times New Roman" w:eastAsia="Times New Roman" w:hAnsi="Times New Roman"/>
          <w:color w:val="000000"/>
          <w:sz w:val="28"/>
          <w:szCs w:val="28"/>
        </w:rPr>
        <w:lastRenderedPageBreak/>
        <w:t>ПРИЛОЖЕНИЕ А - Электрическая структурная схема</w:t>
      </w:r>
    </w:p>
    <w:p w:rsidR="00BD05DA" w:rsidRPr="00174E3A" w:rsidRDefault="00BD05DA" w:rsidP="00174E3A">
      <w:pPr>
        <w:spacing w:after="0" w:line="360" w:lineRule="auto"/>
        <w:ind w:firstLine="708"/>
        <w:jc w:val="center"/>
        <w:textAlignment w:val="baseline"/>
        <w:rPr>
          <w:rFonts w:ascii="Times New Roman" w:eastAsia="Times New Roman" w:hAnsi="Times New Roman"/>
          <w:color w:val="000000"/>
          <w:sz w:val="28"/>
          <w:szCs w:val="28"/>
        </w:rPr>
      </w:pPr>
      <w:r w:rsidRPr="00174E3A">
        <w:rPr>
          <w:rFonts w:ascii="Times New Roman" w:eastAsia="Times New Roman" w:hAnsi="Times New Roman"/>
          <w:color w:val="000000"/>
          <w:sz w:val="28"/>
          <w:szCs w:val="28"/>
        </w:rPr>
        <w:t>микропроцессорной системы управления стиральной машиной</w:t>
      </w:r>
    </w:p>
    <w:p w:rsidR="00B509E2" w:rsidRPr="00174E3A" w:rsidRDefault="00B509E2" w:rsidP="00174E3A">
      <w:pPr>
        <w:spacing w:after="0" w:line="360" w:lineRule="auto"/>
        <w:ind w:firstLine="708"/>
        <w:jc w:val="center"/>
        <w:textAlignment w:val="baseline"/>
        <w:rPr>
          <w:rFonts w:ascii="Times New Roman" w:eastAsia="Times New Roman" w:hAnsi="Times New Roman"/>
          <w:color w:val="000000"/>
          <w:sz w:val="28"/>
          <w:szCs w:val="28"/>
        </w:rPr>
      </w:pPr>
      <w:r w:rsidRPr="00174E3A">
        <w:rPr>
          <w:rFonts w:ascii="Times New Roman" w:eastAsia="Times New Roman" w:hAnsi="Times New Roman"/>
          <w:noProof/>
          <w:color w:val="000000"/>
          <w:sz w:val="28"/>
          <w:szCs w:val="28"/>
        </w:rPr>
        <w:drawing>
          <wp:inline distT="0" distB="0" distL="0" distR="0">
            <wp:extent cx="5934075" cy="3495675"/>
            <wp:effectExtent l="0" t="1219200" r="0" b="1209675"/>
            <wp:docPr id="16" name="Рисунок 5" descr="G:\Курсовая\Структураня МПС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G:\Курсовая\Структураня МПС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5934075" cy="3495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09E2" w:rsidRPr="00174E3A" w:rsidRDefault="00B509E2" w:rsidP="00174E3A">
      <w:pPr>
        <w:spacing w:after="0" w:line="360" w:lineRule="auto"/>
        <w:rPr>
          <w:rFonts w:ascii="Times New Roman" w:eastAsia="Times New Roman" w:hAnsi="Times New Roman"/>
          <w:color w:val="000000"/>
          <w:sz w:val="28"/>
          <w:szCs w:val="28"/>
        </w:rPr>
      </w:pPr>
    </w:p>
    <w:p w:rsidR="00B509E2" w:rsidRPr="00174E3A" w:rsidRDefault="00B509E2" w:rsidP="00174E3A">
      <w:pPr>
        <w:spacing w:after="0" w:line="360" w:lineRule="auto"/>
        <w:rPr>
          <w:rFonts w:ascii="Times New Roman" w:eastAsia="Times New Roman" w:hAnsi="Times New Roman"/>
          <w:color w:val="000000"/>
          <w:sz w:val="28"/>
          <w:szCs w:val="28"/>
        </w:rPr>
        <w:sectPr w:rsidR="00B509E2" w:rsidRPr="00174E3A" w:rsidSect="00B509E2">
          <w:footerReference w:type="default" r:id="rId39"/>
          <w:pgSz w:w="11906" w:h="16838"/>
          <w:pgMar w:top="1134" w:right="850" w:bottom="2694" w:left="1701" w:header="708" w:footer="708" w:gutter="0"/>
          <w:cols w:space="708"/>
          <w:docGrid w:linePitch="360"/>
        </w:sectPr>
      </w:pPr>
    </w:p>
    <w:p w:rsidR="00BD05DA" w:rsidRPr="00174E3A" w:rsidRDefault="00BD05DA" w:rsidP="00174E3A">
      <w:pPr>
        <w:spacing w:after="0" w:line="360" w:lineRule="auto"/>
        <w:ind w:firstLine="708"/>
        <w:jc w:val="center"/>
        <w:textAlignment w:val="baseline"/>
        <w:rPr>
          <w:rFonts w:ascii="Times New Roman" w:eastAsia="Times New Roman" w:hAnsi="Times New Roman"/>
          <w:color w:val="000000"/>
          <w:sz w:val="28"/>
          <w:szCs w:val="28"/>
        </w:rPr>
      </w:pPr>
      <w:r w:rsidRPr="00174E3A">
        <w:rPr>
          <w:rFonts w:ascii="Times New Roman" w:eastAsia="Times New Roman" w:hAnsi="Times New Roman"/>
          <w:color w:val="000000"/>
          <w:sz w:val="28"/>
          <w:szCs w:val="28"/>
        </w:rPr>
        <w:lastRenderedPageBreak/>
        <w:t>ПРИЛОЖЕНИЕ Б –</w:t>
      </w:r>
      <w:r w:rsidRPr="00174E3A">
        <w:rPr>
          <w:rFonts w:ascii="Times New Roman" w:eastAsia="Times New Roman" w:hAnsi="Times New Roman"/>
          <w:color w:val="000000"/>
          <w:sz w:val="28"/>
          <w:szCs w:val="28"/>
          <w:lang w:val="en-US"/>
        </w:rPr>
        <w:t xml:space="preserve"> </w:t>
      </w:r>
      <w:r w:rsidRPr="00174E3A">
        <w:rPr>
          <w:rFonts w:ascii="Times New Roman" w:eastAsia="Times New Roman" w:hAnsi="Times New Roman"/>
          <w:color w:val="000000"/>
          <w:sz w:val="28"/>
          <w:szCs w:val="28"/>
        </w:rPr>
        <w:t>Алгоритм работы микропроцессорной системы управления стиральной машиной</w:t>
      </w:r>
    </w:p>
    <w:p w:rsidR="00BD05DA" w:rsidRPr="00174E3A" w:rsidRDefault="007E2D7C" w:rsidP="00174E3A">
      <w:pPr>
        <w:spacing w:after="0" w:line="360" w:lineRule="auto"/>
        <w:ind w:firstLine="708"/>
        <w:jc w:val="center"/>
        <w:textAlignment w:val="baseline"/>
        <w:rPr>
          <w:rFonts w:ascii="Times New Roman" w:eastAsia="Times New Roman" w:hAnsi="Times New Roman"/>
          <w:color w:val="000000"/>
          <w:sz w:val="28"/>
          <w:szCs w:val="28"/>
        </w:rPr>
      </w:pPr>
      <w:r w:rsidRPr="00174E3A">
        <w:object w:dxaOrig="3205" w:dyaOrig="16603">
          <v:shape id="_x0000_i1026" type="#_x0000_t75" style="width:205.7pt;height:591.8pt" o:ole="">
            <v:imagedata r:id="rId40" o:title=""/>
          </v:shape>
          <o:OLEObject Type="Embed" ProgID="Visio.Drawing.11" ShapeID="_x0000_i1026" DrawAspect="Content" ObjectID="_1580158226" r:id="rId41"/>
        </w:object>
      </w:r>
    </w:p>
    <w:p w:rsidR="00B509E2" w:rsidRPr="00174E3A" w:rsidRDefault="00B509E2" w:rsidP="00174E3A">
      <w:pPr>
        <w:spacing w:after="0" w:line="360" w:lineRule="auto"/>
        <w:ind w:firstLine="708"/>
        <w:jc w:val="center"/>
        <w:textAlignment w:val="baseline"/>
        <w:rPr>
          <w:rFonts w:ascii="Times New Roman" w:eastAsia="Times New Roman" w:hAnsi="Times New Roman"/>
          <w:color w:val="000000"/>
          <w:sz w:val="28"/>
          <w:szCs w:val="28"/>
        </w:rPr>
      </w:pPr>
    </w:p>
    <w:p w:rsidR="007E2D7C" w:rsidRPr="00174E3A" w:rsidRDefault="007E2D7C" w:rsidP="00174E3A">
      <w:pPr>
        <w:spacing w:after="0" w:line="360" w:lineRule="auto"/>
        <w:ind w:firstLine="708"/>
        <w:jc w:val="center"/>
        <w:textAlignment w:val="baseline"/>
        <w:rPr>
          <w:rFonts w:ascii="Times New Roman" w:eastAsia="Times New Roman" w:hAnsi="Times New Roman"/>
          <w:color w:val="000000"/>
          <w:sz w:val="28"/>
          <w:szCs w:val="28"/>
        </w:rPr>
        <w:sectPr w:rsidR="007E2D7C" w:rsidRPr="00174E3A" w:rsidSect="00B509E2">
          <w:headerReference w:type="default" r:id="rId42"/>
          <w:footerReference w:type="default" r:id="rId43"/>
          <w:pgSz w:w="11906" w:h="16838"/>
          <w:pgMar w:top="1134" w:right="850" w:bottom="2694" w:left="1701" w:header="708" w:footer="708" w:gutter="0"/>
          <w:cols w:space="708"/>
          <w:docGrid w:linePitch="360"/>
        </w:sectPr>
      </w:pPr>
      <w:r w:rsidRPr="00174E3A">
        <w:object w:dxaOrig="2962" w:dyaOrig="11170">
          <v:shape id="_x0000_i1027" type="#_x0000_t75" style="width:147.95pt;height:558.6pt" o:ole="">
            <v:imagedata r:id="rId44" o:title=""/>
          </v:shape>
          <o:OLEObject Type="Embed" ProgID="Visio.Drawing.11" ShapeID="_x0000_i1027" DrawAspect="Content" ObjectID="_1580158227" r:id="rId45"/>
        </w:object>
      </w:r>
    </w:p>
    <w:p w:rsidR="00BD05DA" w:rsidRPr="00174E3A" w:rsidRDefault="00BD05DA" w:rsidP="00174E3A">
      <w:pPr>
        <w:spacing w:after="0" w:line="360" w:lineRule="auto"/>
        <w:ind w:firstLine="708"/>
        <w:jc w:val="center"/>
        <w:textAlignment w:val="baseline"/>
        <w:rPr>
          <w:rFonts w:ascii="Times New Roman" w:eastAsia="Times New Roman" w:hAnsi="Times New Roman"/>
          <w:color w:val="000000"/>
          <w:sz w:val="28"/>
          <w:szCs w:val="28"/>
        </w:rPr>
      </w:pPr>
      <w:r w:rsidRPr="00174E3A">
        <w:rPr>
          <w:rFonts w:ascii="Times New Roman" w:eastAsia="Times New Roman" w:hAnsi="Times New Roman"/>
          <w:color w:val="000000"/>
          <w:sz w:val="28"/>
          <w:szCs w:val="28"/>
        </w:rPr>
        <w:lastRenderedPageBreak/>
        <w:t>ПРИЛОЖЕНИЕ В – Те</w:t>
      </w:r>
      <w:proofErr w:type="gramStart"/>
      <w:r w:rsidRPr="00174E3A">
        <w:rPr>
          <w:rFonts w:ascii="Times New Roman" w:eastAsia="Times New Roman" w:hAnsi="Times New Roman"/>
          <w:color w:val="000000"/>
          <w:sz w:val="28"/>
          <w:szCs w:val="28"/>
        </w:rPr>
        <w:t>кст пр</w:t>
      </w:r>
      <w:proofErr w:type="gramEnd"/>
      <w:r w:rsidRPr="00174E3A">
        <w:rPr>
          <w:rFonts w:ascii="Times New Roman" w:eastAsia="Times New Roman" w:hAnsi="Times New Roman"/>
          <w:color w:val="000000"/>
          <w:sz w:val="28"/>
          <w:szCs w:val="28"/>
        </w:rPr>
        <w:t>ограммы работы микропроцессорной системы управления стиральной машиной</w:t>
      </w:r>
    </w:p>
    <w:p w:rsidR="009452A6" w:rsidRPr="00174E3A" w:rsidRDefault="009452A6" w:rsidP="00174E3A">
      <w:pPr>
        <w:spacing w:after="0" w:line="360" w:lineRule="auto"/>
        <w:rPr>
          <w:rFonts w:ascii="Times New Roman" w:eastAsia="Times New Roman" w:hAnsi="Times New Roman" w:cs="Times New Roman"/>
          <w:kern w:val="3"/>
          <w:sz w:val="28"/>
          <w:szCs w:val="28"/>
        </w:rPr>
      </w:pPr>
      <w:r w:rsidRPr="00174E3A">
        <w:rPr>
          <w:rFonts w:ascii="Times New Roman" w:hAnsi="Times New Roman" w:cs="Times New Roman"/>
          <w:sz w:val="28"/>
          <w:szCs w:val="28"/>
        </w:rPr>
        <w:t>Таблица 4 – Те</w:t>
      </w:r>
      <w:proofErr w:type="gramStart"/>
      <w:r w:rsidRPr="00174E3A">
        <w:rPr>
          <w:rFonts w:ascii="Times New Roman" w:hAnsi="Times New Roman" w:cs="Times New Roman"/>
          <w:sz w:val="28"/>
          <w:szCs w:val="28"/>
        </w:rPr>
        <w:t>кст пр</w:t>
      </w:r>
      <w:proofErr w:type="gramEnd"/>
      <w:r w:rsidRPr="00174E3A">
        <w:rPr>
          <w:rFonts w:ascii="Times New Roman" w:hAnsi="Times New Roman" w:cs="Times New Roman"/>
          <w:sz w:val="28"/>
          <w:szCs w:val="28"/>
        </w:rPr>
        <w:t xml:space="preserve">ограммы </w:t>
      </w:r>
      <w:r w:rsidR="00DB6ED0" w:rsidRPr="00174E3A">
        <w:rPr>
          <w:rFonts w:ascii="Times New Roman" w:hAnsi="Times New Roman" w:cs="Times New Roman"/>
          <w:sz w:val="28"/>
          <w:szCs w:val="28"/>
        </w:rPr>
        <w:t>обычной стирки</w:t>
      </w:r>
      <w:r w:rsidR="00A16123" w:rsidRPr="00174E3A">
        <w:rPr>
          <w:rFonts w:ascii="Times New Roman" w:hAnsi="Times New Roman" w:cs="Times New Roman"/>
          <w:sz w:val="28"/>
          <w:szCs w:val="28"/>
        </w:rPr>
        <w:t xml:space="preserve"> </w:t>
      </w:r>
      <w:r w:rsidR="00E613E0" w:rsidRPr="00174E3A">
        <w:rPr>
          <w:rFonts w:ascii="Times New Roman" w:hAnsi="Times New Roman" w:cs="Times New Roman"/>
          <w:sz w:val="28"/>
          <w:szCs w:val="28"/>
        </w:rPr>
        <w:t xml:space="preserve">при температуре </w:t>
      </w:r>
      <w:r w:rsidR="00A16123" w:rsidRPr="00174E3A">
        <w:rPr>
          <w:rFonts w:ascii="Times New Roman" w:hAnsi="Times New Roman" w:cs="Times New Roman"/>
          <w:sz w:val="28"/>
          <w:szCs w:val="28"/>
        </w:rPr>
        <w:t xml:space="preserve">30 градусов </w:t>
      </w:r>
    </w:p>
    <w:tbl>
      <w:tblPr>
        <w:tblStyle w:val="af"/>
        <w:tblW w:w="0" w:type="auto"/>
        <w:tblLook w:val="04A0"/>
      </w:tblPr>
      <w:tblGrid>
        <w:gridCol w:w="1395"/>
        <w:gridCol w:w="1804"/>
        <w:gridCol w:w="1732"/>
        <w:gridCol w:w="2169"/>
        <w:gridCol w:w="2471"/>
      </w:tblGrid>
      <w:tr w:rsidR="008650DF" w:rsidRPr="00174E3A" w:rsidTr="00A827EA">
        <w:tc>
          <w:tcPr>
            <w:tcW w:w="1395" w:type="dxa"/>
          </w:tcPr>
          <w:p w:rsidR="009D00C4" w:rsidRPr="00174E3A" w:rsidRDefault="009D00C4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Адрес</w:t>
            </w:r>
          </w:p>
          <w:p w:rsidR="009D00C4" w:rsidRPr="00174E3A" w:rsidRDefault="009D00C4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ячейки</w:t>
            </w:r>
          </w:p>
          <w:p w:rsidR="009D00C4" w:rsidRPr="00174E3A" w:rsidRDefault="009D00C4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памяти</w:t>
            </w:r>
          </w:p>
          <w:p w:rsidR="009D00C4" w:rsidRPr="00174E3A" w:rsidRDefault="009D00C4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</w:t>
            </w: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 xml:space="preserve"> код</w:t>
            </w:r>
          </w:p>
        </w:tc>
        <w:tc>
          <w:tcPr>
            <w:tcW w:w="1804" w:type="dxa"/>
          </w:tcPr>
          <w:p w:rsidR="009D00C4" w:rsidRPr="00174E3A" w:rsidRDefault="009D00C4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Содержимое</w:t>
            </w:r>
          </w:p>
          <w:p w:rsidR="009D00C4" w:rsidRPr="00174E3A" w:rsidRDefault="009D00C4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ячейки</w:t>
            </w:r>
          </w:p>
          <w:p w:rsidR="009D00C4" w:rsidRPr="00174E3A" w:rsidRDefault="009D00C4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памяти</w:t>
            </w:r>
          </w:p>
          <w:p w:rsidR="009D00C4" w:rsidRPr="00174E3A" w:rsidRDefault="009D00C4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</w:t>
            </w: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 xml:space="preserve"> код</w:t>
            </w:r>
          </w:p>
        </w:tc>
        <w:tc>
          <w:tcPr>
            <w:tcW w:w="1732" w:type="dxa"/>
          </w:tcPr>
          <w:p w:rsidR="009D00C4" w:rsidRPr="00174E3A" w:rsidRDefault="009D00C4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Мнемоника</w:t>
            </w:r>
          </w:p>
        </w:tc>
        <w:tc>
          <w:tcPr>
            <w:tcW w:w="2169" w:type="dxa"/>
          </w:tcPr>
          <w:p w:rsidR="009D00C4" w:rsidRPr="00174E3A" w:rsidRDefault="009D00C4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Операнд</w:t>
            </w: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</w:p>
          <w:p w:rsidR="009D00C4" w:rsidRPr="00174E3A" w:rsidRDefault="009D00C4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H </w:t>
            </w: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  <w:tc>
          <w:tcPr>
            <w:tcW w:w="2471" w:type="dxa"/>
          </w:tcPr>
          <w:p w:rsidR="009D00C4" w:rsidRPr="00174E3A" w:rsidRDefault="009D00C4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Комментарий</w:t>
            </w:r>
          </w:p>
        </w:tc>
      </w:tr>
      <w:tr w:rsidR="008650DF" w:rsidRPr="00174E3A" w:rsidTr="00A827EA">
        <w:tc>
          <w:tcPr>
            <w:tcW w:w="1395" w:type="dxa"/>
          </w:tcPr>
          <w:p w:rsidR="009D00C4" w:rsidRPr="00174E3A" w:rsidRDefault="009D00C4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  <w:p w:rsidR="0011497F" w:rsidRPr="00174E3A" w:rsidRDefault="0011497F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01</w:t>
            </w:r>
          </w:p>
        </w:tc>
        <w:tc>
          <w:tcPr>
            <w:tcW w:w="1804" w:type="dxa"/>
          </w:tcPr>
          <w:p w:rsidR="009D00C4" w:rsidRPr="00174E3A" w:rsidRDefault="00F04DD2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5</w:t>
            </w:r>
          </w:p>
          <w:p w:rsidR="00F04DD2" w:rsidRPr="00174E3A" w:rsidRDefault="00F04DD2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0</w:t>
            </w:r>
          </w:p>
        </w:tc>
        <w:tc>
          <w:tcPr>
            <w:tcW w:w="1732" w:type="dxa"/>
          </w:tcPr>
          <w:p w:rsidR="009D00C4" w:rsidRPr="00174E3A" w:rsidRDefault="00403720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V</w:t>
            </w:r>
          </w:p>
        </w:tc>
        <w:tc>
          <w:tcPr>
            <w:tcW w:w="2169" w:type="dxa"/>
          </w:tcPr>
          <w:p w:rsidR="009D00C4" w:rsidRPr="00174E3A" w:rsidRDefault="00403720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,P1</w:t>
            </w:r>
          </w:p>
        </w:tc>
        <w:tc>
          <w:tcPr>
            <w:tcW w:w="2471" w:type="dxa"/>
          </w:tcPr>
          <w:p w:rsidR="009D00C4" w:rsidRPr="00174E3A" w:rsidRDefault="00403720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 xml:space="preserve">Записываем в аккумулятор значение порта </w:t>
            </w: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8650DF" w:rsidRPr="00174E3A" w:rsidTr="00A827EA">
        <w:tc>
          <w:tcPr>
            <w:tcW w:w="1395" w:type="dxa"/>
          </w:tcPr>
          <w:p w:rsidR="00403720" w:rsidRPr="00174E3A" w:rsidRDefault="00C805A1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  <w:p w:rsidR="00336DA8" w:rsidRPr="00174E3A" w:rsidRDefault="00C805A1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804" w:type="dxa"/>
          </w:tcPr>
          <w:p w:rsidR="00403720" w:rsidRPr="00174E3A" w:rsidRDefault="00F04DD2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4</w:t>
            </w:r>
          </w:p>
        </w:tc>
        <w:tc>
          <w:tcPr>
            <w:tcW w:w="1732" w:type="dxa"/>
          </w:tcPr>
          <w:p w:rsidR="00403720" w:rsidRPr="00174E3A" w:rsidRDefault="00403720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NL</w:t>
            </w:r>
          </w:p>
        </w:tc>
        <w:tc>
          <w:tcPr>
            <w:tcW w:w="2169" w:type="dxa"/>
          </w:tcPr>
          <w:p w:rsidR="00403720" w:rsidRPr="00174E3A" w:rsidRDefault="00403720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,#10B</w:t>
            </w:r>
          </w:p>
        </w:tc>
        <w:tc>
          <w:tcPr>
            <w:tcW w:w="2471" w:type="dxa"/>
          </w:tcPr>
          <w:p w:rsidR="00403720" w:rsidRPr="00174E3A" w:rsidRDefault="00403720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Обнуляем ненужные биты</w:t>
            </w:r>
          </w:p>
        </w:tc>
      </w:tr>
      <w:tr w:rsidR="008650DF" w:rsidRPr="00174E3A" w:rsidTr="00A827EA">
        <w:tc>
          <w:tcPr>
            <w:tcW w:w="1395" w:type="dxa"/>
          </w:tcPr>
          <w:p w:rsidR="00403720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  <w:r w:rsidR="00C805A1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  <w:p w:rsidR="00F324D3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  <w:r w:rsidR="00C805A1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804" w:type="dxa"/>
          </w:tcPr>
          <w:p w:rsidR="00403720" w:rsidRPr="00174E3A" w:rsidRDefault="00403720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403720" w:rsidRPr="00174E3A" w:rsidRDefault="00403720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Z</w:t>
            </w:r>
          </w:p>
        </w:tc>
        <w:tc>
          <w:tcPr>
            <w:tcW w:w="2169" w:type="dxa"/>
          </w:tcPr>
          <w:p w:rsidR="00403720" w:rsidRPr="00174E3A" w:rsidRDefault="00403720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</w:tc>
        <w:tc>
          <w:tcPr>
            <w:tcW w:w="2471" w:type="dxa"/>
          </w:tcPr>
          <w:p w:rsidR="00403720" w:rsidRPr="00174E3A" w:rsidRDefault="00403720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Если дверь не закрыта, возвращаемся к началу проверки</w:t>
            </w:r>
          </w:p>
        </w:tc>
      </w:tr>
      <w:tr w:rsidR="008650DF" w:rsidRPr="00174E3A" w:rsidTr="00A827EA">
        <w:tc>
          <w:tcPr>
            <w:tcW w:w="1395" w:type="dxa"/>
          </w:tcPr>
          <w:p w:rsidR="00403720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  <w:r w:rsidR="00C805A1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  <w:p w:rsidR="00F324D3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  <w:r w:rsidR="00C805A1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1804" w:type="dxa"/>
          </w:tcPr>
          <w:p w:rsidR="00403720" w:rsidRPr="00174E3A" w:rsidRDefault="00403720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403720" w:rsidRPr="00174E3A" w:rsidRDefault="00403720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Tb</w:t>
            </w:r>
            <w:proofErr w:type="spellEnd"/>
          </w:p>
        </w:tc>
        <w:tc>
          <w:tcPr>
            <w:tcW w:w="2169" w:type="dxa"/>
          </w:tcPr>
          <w:p w:rsidR="00403720" w:rsidRPr="00174E3A" w:rsidRDefault="00403720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2.3</w:t>
            </w:r>
          </w:p>
        </w:tc>
        <w:tc>
          <w:tcPr>
            <w:tcW w:w="2471" w:type="dxa"/>
          </w:tcPr>
          <w:p w:rsidR="00403720" w:rsidRPr="00174E3A" w:rsidRDefault="00403720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Закрыли замок на двери перед стиркой</w:t>
            </w:r>
          </w:p>
        </w:tc>
      </w:tr>
      <w:tr w:rsidR="008650DF" w:rsidRPr="00174E3A" w:rsidTr="00A827EA">
        <w:tc>
          <w:tcPr>
            <w:tcW w:w="1395" w:type="dxa"/>
          </w:tcPr>
          <w:p w:rsidR="00403720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  <w:r w:rsidR="00C805A1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  <w:p w:rsidR="00F324D3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  <w:r w:rsidR="00C805A1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1804" w:type="dxa"/>
          </w:tcPr>
          <w:p w:rsidR="00403720" w:rsidRPr="00174E3A" w:rsidRDefault="00403720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403720" w:rsidRPr="00174E3A" w:rsidRDefault="00C52E95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V</w:t>
            </w:r>
          </w:p>
        </w:tc>
        <w:tc>
          <w:tcPr>
            <w:tcW w:w="2169" w:type="dxa"/>
          </w:tcPr>
          <w:p w:rsidR="00403720" w:rsidRPr="00174E3A" w:rsidRDefault="00C52E95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0,P2</w:t>
            </w:r>
          </w:p>
        </w:tc>
        <w:tc>
          <w:tcPr>
            <w:tcW w:w="2471" w:type="dxa"/>
          </w:tcPr>
          <w:p w:rsidR="00403720" w:rsidRPr="00174E3A" w:rsidRDefault="00C52E95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 xml:space="preserve">Запись режима работы в регистр </w:t>
            </w: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E613E0" w:rsidRPr="00174E3A" w:rsidTr="00A827EA">
        <w:tc>
          <w:tcPr>
            <w:tcW w:w="1395" w:type="dxa"/>
          </w:tcPr>
          <w:p w:rsidR="00E613E0" w:rsidRPr="00174E3A" w:rsidRDefault="00C805A1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A</w:t>
            </w:r>
          </w:p>
          <w:p w:rsidR="004F0AAE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  <w:r w:rsidR="00C805A1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  <w:p w:rsidR="004F0AAE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  <w:r w:rsidR="00C805A1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1804" w:type="dxa"/>
          </w:tcPr>
          <w:p w:rsidR="00E613E0" w:rsidRPr="00174E3A" w:rsidRDefault="00E613E0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E613E0" w:rsidRPr="00174E3A" w:rsidRDefault="00E613E0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NL</w:t>
            </w:r>
          </w:p>
        </w:tc>
        <w:tc>
          <w:tcPr>
            <w:tcW w:w="2169" w:type="dxa"/>
          </w:tcPr>
          <w:p w:rsidR="00E613E0" w:rsidRPr="00174E3A" w:rsidRDefault="00E613E0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0,#00000011B</w:t>
            </w:r>
          </w:p>
        </w:tc>
        <w:tc>
          <w:tcPr>
            <w:tcW w:w="2471" w:type="dxa"/>
          </w:tcPr>
          <w:p w:rsidR="00E613E0" w:rsidRPr="00174E3A" w:rsidRDefault="00E613E0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Обнуление ненужных бит</w:t>
            </w:r>
          </w:p>
        </w:tc>
      </w:tr>
      <w:tr w:rsidR="00624457" w:rsidRPr="00174E3A" w:rsidTr="00A827EA">
        <w:tc>
          <w:tcPr>
            <w:tcW w:w="1395" w:type="dxa"/>
          </w:tcPr>
          <w:p w:rsidR="00624457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  <w:r w:rsidR="00C805A1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  <w:p w:rsidR="00624457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000</w:t>
            </w:r>
            <w:r w:rsidR="00C805A1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</w:p>
        </w:tc>
        <w:tc>
          <w:tcPr>
            <w:tcW w:w="1804" w:type="dxa"/>
          </w:tcPr>
          <w:p w:rsidR="00624457" w:rsidRPr="00174E3A" w:rsidRDefault="0062445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624457" w:rsidRPr="00174E3A" w:rsidRDefault="0062445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V</w:t>
            </w:r>
          </w:p>
        </w:tc>
        <w:tc>
          <w:tcPr>
            <w:tcW w:w="2169" w:type="dxa"/>
          </w:tcPr>
          <w:p w:rsidR="00624457" w:rsidRPr="00174E3A" w:rsidRDefault="0062445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,R0</w:t>
            </w:r>
          </w:p>
        </w:tc>
        <w:tc>
          <w:tcPr>
            <w:tcW w:w="2471" w:type="dxa"/>
          </w:tcPr>
          <w:p w:rsidR="00624457" w:rsidRPr="00174E3A" w:rsidRDefault="00166A45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 xml:space="preserve">Переносим в </w:t>
            </w:r>
            <w:r w:rsidRPr="00174E3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аккумулятор</w:t>
            </w:r>
          </w:p>
        </w:tc>
      </w:tr>
      <w:tr w:rsidR="0011497F" w:rsidRPr="00174E3A" w:rsidTr="00A827EA">
        <w:tc>
          <w:tcPr>
            <w:tcW w:w="1395" w:type="dxa"/>
          </w:tcPr>
          <w:p w:rsidR="0011497F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00</w:t>
            </w:r>
            <w:r w:rsidR="00C805A1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F</w:t>
            </w:r>
          </w:p>
          <w:p w:rsidR="004F0AAE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62445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814024" w:rsidRPr="00174E3A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804" w:type="dxa"/>
          </w:tcPr>
          <w:p w:rsidR="0011497F" w:rsidRPr="00174E3A" w:rsidRDefault="0011497F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11497F" w:rsidRPr="00174E3A" w:rsidRDefault="0011497F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</w:pPr>
            <w:r w:rsidRPr="00174E3A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JZ</w:t>
            </w:r>
          </w:p>
        </w:tc>
        <w:tc>
          <w:tcPr>
            <w:tcW w:w="2169" w:type="dxa"/>
          </w:tcPr>
          <w:p w:rsidR="0011497F" w:rsidRPr="00174E3A" w:rsidRDefault="00166A45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FC0B9B" w:rsidRPr="00174E3A">
              <w:rPr>
                <w:rFonts w:ascii="Times New Roman" w:hAnsi="Times New Roman" w:cs="Times New Roman"/>
                <w:sz w:val="28"/>
                <w:szCs w:val="28"/>
              </w:rPr>
              <w:t>21</w:t>
            </w:r>
          </w:p>
        </w:tc>
        <w:tc>
          <w:tcPr>
            <w:tcW w:w="2471" w:type="dxa"/>
          </w:tcPr>
          <w:p w:rsidR="0011497F" w:rsidRPr="00174E3A" w:rsidRDefault="00E613E0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Если режим 0 (простая стирка) то переходим к стирке</w:t>
            </w:r>
          </w:p>
        </w:tc>
      </w:tr>
      <w:tr w:rsidR="0011497F" w:rsidRPr="00174E3A" w:rsidTr="00A827EA">
        <w:tc>
          <w:tcPr>
            <w:tcW w:w="1395" w:type="dxa"/>
          </w:tcPr>
          <w:p w:rsidR="0011497F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4F0AA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proofErr w:type="spellStart"/>
            <w:r w:rsidR="00814024" w:rsidRPr="00174E3A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proofErr w:type="spellEnd"/>
          </w:p>
        </w:tc>
        <w:tc>
          <w:tcPr>
            <w:tcW w:w="1804" w:type="dxa"/>
          </w:tcPr>
          <w:p w:rsidR="0011497F" w:rsidRPr="00174E3A" w:rsidRDefault="0011497F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11497F" w:rsidRPr="00174E3A" w:rsidRDefault="0011497F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 w:rsidRPr="00174E3A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DEC</w:t>
            </w:r>
          </w:p>
        </w:tc>
        <w:tc>
          <w:tcPr>
            <w:tcW w:w="2169" w:type="dxa"/>
          </w:tcPr>
          <w:p w:rsidR="0011497F" w:rsidRPr="00174E3A" w:rsidRDefault="00F324D3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R0</w:t>
            </w:r>
          </w:p>
        </w:tc>
        <w:tc>
          <w:tcPr>
            <w:tcW w:w="2471" w:type="dxa"/>
          </w:tcPr>
          <w:p w:rsidR="0011497F" w:rsidRPr="00174E3A" w:rsidRDefault="00E613E0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Уменьшаем значение режима для последующего сравнения с нулём</w:t>
            </w:r>
          </w:p>
        </w:tc>
      </w:tr>
      <w:tr w:rsidR="0011497F" w:rsidRPr="00174E3A" w:rsidTr="00A827EA">
        <w:tc>
          <w:tcPr>
            <w:tcW w:w="1395" w:type="dxa"/>
          </w:tcPr>
          <w:p w:rsidR="0011497F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4F0AA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814024" w:rsidRPr="00174E3A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804" w:type="dxa"/>
          </w:tcPr>
          <w:p w:rsidR="0011497F" w:rsidRPr="00174E3A" w:rsidRDefault="0011497F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11497F" w:rsidRPr="00174E3A" w:rsidRDefault="0011497F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</w:pPr>
            <w:r w:rsidRPr="00174E3A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MOV</w:t>
            </w:r>
          </w:p>
        </w:tc>
        <w:tc>
          <w:tcPr>
            <w:tcW w:w="2169" w:type="dxa"/>
          </w:tcPr>
          <w:p w:rsidR="0011497F" w:rsidRPr="00174E3A" w:rsidRDefault="00166A45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A, R0</w:t>
            </w:r>
          </w:p>
        </w:tc>
        <w:tc>
          <w:tcPr>
            <w:tcW w:w="2471" w:type="dxa"/>
          </w:tcPr>
          <w:p w:rsidR="0011497F" w:rsidRPr="00174E3A" w:rsidRDefault="00E613E0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Переносим в аккумулятор</w:t>
            </w:r>
          </w:p>
        </w:tc>
      </w:tr>
      <w:tr w:rsidR="0011497F" w:rsidRPr="00174E3A" w:rsidTr="00A827EA">
        <w:tc>
          <w:tcPr>
            <w:tcW w:w="1395" w:type="dxa"/>
          </w:tcPr>
          <w:p w:rsidR="0011497F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4F0AA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814024" w:rsidRPr="00174E3A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  <w:p w:rsidR="000B5AB7" w:rsidRPr="00174E3A" w:rsidRDefault="000B5AB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4</w:t>
            </w:r>
          </w:p>
        </w:tc>
        <w:tc>
          <w:tcPr>
            <w:tcW w:w="1804" w:type="dxa"/>
          </w:tcPr>
          <w:p w:rsidR="0011497F" w:rsidRPr="00174E3A" w:rsidRDefault="0011497F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11497F" w:rsidRPr="00174E3A" w:rsidRDefault="0011497F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 w:rsidRPr="00174E3A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JZ</w:t>
            </w:r>
          </w:p>
        </w:tc>
        <w:tc>
          <w:tcPr>
            <w:tcW w:w="2169" w:type="dxa"/>
          </w:tcPr>
          <w:p w:rsidR="0011497F" w:rsidRPr="00174E3A" w:rsidRDefault="00166A45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</w:t>
            </w:r>
            <w:r w:rsidR="00EA02D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2471" w:type="dxa"/>
          </w:tcPr>
          <w:p w:rsidR="0011497F" w:rsidRPr="00174E3A" w:rsidRDefault="00E613E0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 xml:space="preserve">Если выбран </w:t>
            </w:r>
            <w:proofErr w:type="gramStart"/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режим</w:t>
            </w:r>
            <w:proofErr w:type="gramEnd"/>
            <w:r w:rsidRPr="00174E3A">
              <w:rPr>
                <w:rFonts w:ascii="Times New Roman" w:hAnsi="Times New Roman" w:cs="Times New Roman"/>
                <w:sz w:val="28"/>
                <w:szCs w:val="28"/>
              </w:rPr>
              <w:t xml:space="preserve"> полоскание, переходим к установке режима отжим</w:t>
            </w:r>
          </w:p>
        </w:tc>
      </w:tr>
      <w:tr w:rsidR="0011497F" w:rsidRPr="00174E3A" w:rsidTr="00A827EA">
        <w:tc>
          <w:tcPr>
            <w:tcW w:w="1395" w:type="dxa"/>
          </w:tcPr>
          <w:p w:rsidR="0011497F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4F0AA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804" w:type="dxa"/>
          </w:tcPr>
          <w:p w:rsidR="0011497F" w:rsidRPr="00174E3A" w:rsidRDefault="0011497F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11497F" w:rsidRPr="00174E3A" w:rsidRDefault="00166A45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 w:rsidRPr="00174E3A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DEC</w:t>
            </w:r>
          </w:p>
        </w:tc>
        <w:tc>
          <w:tcPr>
            <w:tcW w:w="2169" w:type="dxa"/>
          </w:tcPr>
          <w:p w:rsidR="0011497F" w:rsidRPr="00174E3A" w:rsidRDefault="00166A45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R0</w:t>
            </w:r>
          </w:p>
        </w:tc>
        <w:tc>
          <w:tcPr>
            <w:tcW w:w="2471" w:type="dxa"/>
          </w:tcPr>
          <w:p w:rsidR="0011497F" w:rsidRPr="00174E3A" w:rsidRDefault="00E613E0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Уменьшаем значение режима для последующего</w:t>
            </w:r>
          </w:p>
        </w:tc>
      </w:tr>
      <w:tr w:rsidR="0011497F" w:rsidRPr="00174E3A" w:rsidTr="00A827EA">
        <w:tc>
          <w:tcPr>
            <w:tcW w:w="1395" w:type="dxa"/>
          </w:tcPr>
          <w:p w:rsidR="0011497F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4F0AA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1804" w:type="dxa"/>
          </w:tcPr>
          <w:p w:rsidR="0011497F" w:rsidRPr="00174E3A" w:rsidRDefault="0011497F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11497F" w:rsidRPr="00174E3A" w:rsidRDefault="0011497F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</w:pPr>
            <w:r w:rsidRPr="00174E3A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MOV</w:t>
            </w:r>
          </w:p>
        </w:tc>
        <w:tc>
          <w:tcPr>
            <w:tcW w:w="2169" w:type="dxa"/>
          </w:tcPr>
          <w:p w:rsidR="0011497F" w:rsidRPr="00174E3A" w:rsidRDefault="0051315B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A, R0</w:t>
            </w:r>
          </w:p>
        </w:tc>
        <w:tc>
          <w:tcPr>
            <w:tcW w:w="2471" w:type="dxa"/>
          </w:tcPr>
          <w:p w:rsidR="0011497F" w:rsidRPr="00174E3A" w:rsidRDefault="00E613E0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Переносим в аккумулятор</w:t>
            </w:r>
          </w:p>
        </w:tc>
      </w:tr>
      <w:tr w:rsidR="0011497F" w:rsidRPr="00174E3A" w:rsidTr="00A827EA">
        <w:tc>
          <w:tcPr>
            <w:tcW w:w="1395" w:type="dxa"/>
          </w:tcPr>
          <w:p w:rsidR="0011497F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4F0AA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  <w:p w:rsidR="000B5AB7" w:rsidRPr="00174E3A" w:rsidRDefault="000B5AB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8</w:t>
            </w:r>
          </w:p>
        </w:tc>
        <w:tc>
          <w:tcPr>
            <w:tcW w:w="1804" w:type="dxa"/>
          </w:tcPr>
          <w:p w:rsidR="0011497F" w:rsidRPr="00174E3A" w:rsidRDefault="0011497F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11497F" w:rsidRPr="00174E3A" w:rsidRDefault="0011497F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 w:rsidRPr="00174E3A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JZ</w:t>
            </w:r>
          </w:p>
        </w:tc>
        <w:tc>
          <w:tcPr>
            <w:tcW w:w="2169" w:type="dxa"/>
          </w:tcPr>
          <w:p w:rsidR="0011497F" w:rsidRPr="00174E3A" w:rsidRDefault="0051315B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</w:t>
            </w: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EA02D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2471" w:type="dxa"/>
          </w:tcPr>
          <w:p w:rsidR="0011497F" w:rsidRPr="00174E3A" w:rsidRDefault="00E613E0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 xml:space="preserve">Если выбран режим без отжима </w:t>
            </w:r>
            <w:r w:rsidR="0051315B" w:rsidRPr="00174E3A">
              <w:rPr>
                <w:rFonts w:ascii="Times New Roman" w:hAnsi="Times New Roman" w:cs="Times New Roman"/>
                <w:sz w:val="28"/>
                <w:szCs w:val="28"/>
              </w:rPr>
              <w:t xml:space="preserve">то </w:t>
            </w: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переходим</w:t>
            </w:r>
          </w:p>
        </w:tc>
      </w:tr>
      <w:tr w:rsidR="0011497F" w:rsidRPr="00174E3A" w:rsidTr="00A827EA">
        <w:tc>
          <w:tcPr>
            <w:tcW w:w="1395" w:type="dxa"/>
          </w:tcPr>
          <w:p w:rsidR="0011497F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814024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  <w:p w:rsidR="004F0AAE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00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A</w:t>
            </w:r>
          </w:p>
        </w:tc>
        <w:tc>
          <w:tcPr>
            <w:tcW w:w="1804" w:type="dxa"/>
          </w:tcPr>
          <w:p w:rsidR="0011497F" w:rsidRPr="00174E3A" w:rsidRDefault="0011497F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11497F" w:rsidRPr="00174E3A" w:rsidRDefault="0011497F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 w:rsidRPr="00174E3A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SJMP</w:t>
            </w:r>
          </w:p>
        </w:tc>
        <w:tc>
          <w:tcPr>
            <w:tcW w:w="2169" w:type="dxa"/>
          </w:tcPr>
          <w:p w:rsidR="0011497F" w:rsidRPr="00174E3A" w:rsidRDefault="0051315B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6</w:t>
            </w:r>
            <w:r w:rsidR="00EA02D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2471" w:type="dxa"/>
          </w:tcPr>
          <w:p w:rsidR="0011497F" w:rsidRPr="00174E3A" w:rsidRDefault="00E613E0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 xml:space="preserve">Если режим </w:t>
            </w:r>
            <w:r w:rsidRPr="00174E3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отжим переходим</w:t>
            </w:r>
          </w:p>
        </w:tc>
      </w:tr>
      <w:tr w:rsidR="00E613E0" w:rsidRPr="00174E3A" w:rsidTr="00A827EA">
        <w:tc>
          <w:tcPr>
            <w:tcW w:w="1395" w:type="dxa"/>
          </w:tcPr>
          <w:p w:rsidR="00E613E0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00</w:t>
            </w:r>
            <w:r w:rsidR="00814024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  <w:p w:rsidR="004F0AAE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4F0AA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1804" w:type="dxa"/>
          </w:tcPr>
          <w:p w:rsidR="00E613E0" w:rsidRPr="00174E3A" w:rsidRDefault="00E613E0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E613E0" w:rsidRPr="00174E3A" w:rsidRDefault="00E613E0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</w:pPr>
            <w:r w:rsidRPr="00174E3A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  <w:t>MOV</w:t>
            </w:r>
          </w:p>
        </w:tc>
        <w:tc>
          <w:tcPr>
            <w:tcW w:w="2169" w:type="dxa"/>
          </w:tcPr>
          <w:p w:rsidR="00E613E0" w:rsidRPr="00174E3A" w:rsidRDefault="00E613E0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0,#1111111</w:t>
            </w:r>
            <w:r w:rsidR="0036160B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B</w:t>
            </w:r>
          </w:p>
        </w:tc>
        <w:tc>
          <w:tcPr>
            <w:tcW w:w="2471" w:type="dxa"/>
          </w:tcPr>
          <w:p w:rsidR="00E613E0" w:rsidRPr="00174E3A" w:rsidRDefault="0036160B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 xml:space="preserve">Устанавливаем в </w:t>
            </w: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 все байты в 1</w:t>
            </w:r>
          </w:p>
        </w:tc>
      </w:tr>
      <w:tr w:rsidR="0036160B" w:rsidRPr="00174E3A" w:rsidTr="00A827EA">
        <w:tc>
          <w:tcPr>
            <w:tcW w:w="1395" w:type="dxa"/>
          </w:tcPr>
          <w:p w:rsidR="0036160B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814024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  <w:p w:rsidR="004F0AAE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4F0AA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</w:p>
        </w:tc>
        <w:tc>
          <w:tcPr>
            <w:tcW w:w="1804" w:type="dxa"/>
          </w:tcPr>
          <w:p w:rsidR="0036160B" w:rsidRPr="00174E3A" w:rsidRDefault="0036160B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36160B" w:rsidRPr="00174E3A" w:rsidRDefault="0036160B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</w:pPr>
            <w:r w:rsidRPr="00174E3A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  <w:t>SJMP</w:t>
            </w:r>
          </w:p>
        </w:tc>
        <w:tc>
          <w:tcPr>
            <w:tcW w:w="2169" w:type="dxa"/>
          </w:tcPr>
          <w:p w:rsidR="0036160B" w:rsidRPr="00174E3A" w:rsidRDefault="0051315B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2</w:t>
            </w:r>
            <w:r w:rsidR="00EA02D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471" w:type="dxa"/>
          </w:tcPr>
          <w:p w:rsidR="0036160B" w:rsidRPr="00174E3A" w:rsidRDefault="0036160B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Пропуск установки режима отжим</w:t>
            </w:r>
          </w:p>
        </w:tc>
      </w:tr>
      <w:tr w:rsidR="0036160B" w:rsidRPr="00174E3A" w:rsidTr="00A827EA">
        <w:tc>
          <w:tcPr>
            <w:tcW w:w="1395" w:type="dxa"/>
          </w:tcPr>
          <w:p w:rsidR="0036160B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814024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  <w:p w:rsidR="004F0AAE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</w:t>
            </w:r>
          </w:p>
        </w:tc>
        <w:tc>
          <w:tcPr>
            <w:tcW w:w="1804" w:type="dxa"/>
          </w:tcPr>
          <w:p w:rsidR="0036160B" w:rsidRPr="00174E3A" w:rsidRDefault="0036160B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36160B" w:rsidRPr="00174E3A" w:rsidRDefault="0036160B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</w:pPr>
            <w:r w:rsidRPr="00174E3A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  <w:t>MOV</w:t>
            </w:r>
          </w:p>
        </w:tc>
        <w:tc>
          <w:tcPr>
            <w:tcW w:w="2169" w:type="dxa"/>
          </w:tcPr>
          <w:p w:rsidR="0036160B" w:rsidRPr="00174E3A" w:rsidRDefault="0036160B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0,#00000011B</w:t>
            </w:r>
          </w:p>
        </w:tc>
        <w:tc>
          <w:tcPr>
            <w:tcW w:w="2471" w:type="dxa"/>
          </w:tcPr>
          <w:p w:rsidR="0036160B" w:rsidRPr="00174E3A" w:rsidRDefault="0036160B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Устанавливаем режим отжим</w:t>
            </w:r>
          </w:p>
        </w:tc>
      </w:tr>
      <w:tr w:rsidR="008650DF" w:rsidRPr="00174E3A" w:rsidTr="00A827EA">
        <w:tc>
          <w:tcPr>
            <w:tcW w:w="1395" w:type="dxa"/>
          </w:tcPr>
          <w:p w:rsidR="00C52E95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</w:t>
            </w:r>
          </w:p>
          <w:p w:rsidR="004F0AAE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4F0AA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  <w:p w:rsidR="004F0AAE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4F0AA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804" w:type="dxa"/>
          </w:tcPr>
          <w:p w:rsidR="00C52E95" w:rsidRPr="00174E3A" w:rsidRDefault="00C52E95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C52E95" w:rsidRPr="00174E3A" w:rsidRDefault="005406E6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NL</w:t>
            </w:r>
          </w:p>
        </w:tc>
        <w:tc>
          <w:tcPr>
            <w:tcW w:w="2169" w:type="dxa"/>
          </w:tcPr>
          <w:p w:rsidR="00C52E95" w:rsidRPr="00174E3A" w:rsidRDefault="005406E6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0,#0</w:t>
            </w:r>
            <w:r w:rsidR="00A827EA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00</w:t>
            </w: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2471" w:type="dxa"/>
          </w:tcPr>
          <w:p w:rsidR="00C52E95" w:rsidRPr="00174E3A" w:rsidRDefault="005406E6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Гасим светодиоды</w:t>
            </w:r>
          </w:p>
        </w:tc>
      </w:tr>
      <w:tr w:rsidR="008650DF" w:rsidRPr="00174E3A" w:rsidTr="00A827EA">
        <w:tc>
          <w:tcPr>
            <w:tcW w:w="1395" w:type="dxa"/>
          </w:tcPr>
          <w:p w:rsidR="005406E6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4F0AA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  <w:p w:rsidR="004F0AAE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4F0AA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804" w:type="dxa"/>
          </w:tcPr>
          <w:p w:rsidR="005406E6" w:rsidRPr="00174E3A" w:rsidRDefault="005406E6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5406E6" w:rsidRPr="00174E3A" w:rsidRDefault="005406E6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Tb</w:t>
            </w:r>
            <w:proofErr w:type="spellEnd"/>
          </w:p>
        </w:tc>
        <w:tc>
          <w:tcPr>
            <w:tcW w:w="2169" w:type="dxa"/>
          </w:tcPr>
          <w:p w:rsidR="005406E6" w:rsidRPr="00174E3A" w:rsidRDefault="005406E6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0.0</w:t>
            </w:r>
          </w:p>
        </w:tc>
        <w:tc>
          <w:tcPr>
            <w:tcW w:w="2471" w:type="dxa"/>
          </w:tcPr>
          <w:p w:rsidR="005406E6" w:rsidRPr="00174E3A" w:rsidRDefault="005406E6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Включаем светодиод «Набор воды»</w:t>
            </w:r>
          </w:p>
        </w:tc>
      </w:tr>
      <w:tr w:rsidR="008650DF" w:rsidRPr="00174E3A" w:rsidTr="00A827EA">
        <w:tc>
          <w:tcPr>
            <w:tcW w:w="1395" w:type="dxa"/>
          </w:tcPr>
          <w:p w:rsidR="005406E6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4F0AA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  <w:p w:rsidR="004F0AAE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4F0AA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1804" w:type="dxa"/>
          </w:tcPr>
          <w:p w:rsidR="005406E6" w:rsidRPr="00174E3A" w:rsidRDefault="005406E6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5406E6" w:rsidRPr="00174E3A" w:rsidRDefault="005406E6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Tb</w:t>
            </w:r>
            <w:proofErr w:type="spellEnd"/>
          </w:p>
        </w:tc>
        <w:tc>
          <w:tcPr>
            <w:tcW w:w="2169" w:type="dxa"/>
          </w:tcPr>
          <w:p w:rsidR="005406E6" w:rsidRPr="00174E3A" w:rsidRDefault="005406E6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1.2</w:t>
            </w:r>
          </w:p>
        </w:tc>
        <w:tc>
          <w:tcPr>
            <w:tcW w:w="2471" w:type="dxa"/>
          </w:tcPr>
          <w:p w:rsidR="005406E6" w:rsidRPr="00174E3A" w:rsidRDefault="005406E6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Включение насоса</w:t>
            </w:r>
          </w:p>
        </w:tc>
      </w:tr>
      <w:tr w:rsidR="008650DF" w:rsidRPr="00174E3A" w:rsidTr="00A827EA">
        <w:tc>
          <w:tcPr>
            <w:tcW w:w="1395" w:type="dxa"/>
          </w:tcPr>
          <w:p w:rsidR="005406E6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4F0AA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  <w:p w:rsidR="004F0AAE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4F0AA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1804" w:type="dxa"/>
          </w:tcPr>
          <w:p w:rsidR="005406E6" w:rsidRPr="00174E3A" w:rsidRDefault="005406E6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5406E6" w:rsidRPr="00174E3A" w:rsidRDefault="005406E6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V</w:t>
            </w:r>
          </w:p>
        </w:tc>
        <w:tc>
          <w:tcPr>
            <w:tcW w:w="2169" w:type="dxa"/>
          </w:tcPr>
          <w:p w:rsidR="005406E6" w:rsidRPr="00174E3A" w:rsidRDefault="005406E6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2,</w:t>
            </w:r>
            <w:r w:rsidR="0011497F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</w:t>
            </w:r>
            <w:r w:rsidR="0011497F" w:rsidRPr="00174E3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11497F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1100B</w:t>
            </w:r>
          </w:p>
        </w:tc>
        <w:tc>
          <w:tcPr>
            <w:tcW w:w="2471" w:type="dxa"/>
          </w:tcPr>
          <w:p w:rsidR="0011497F" w:rsidRPr="00174E3A" w:rsidRDefault="005406E6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Запи</w:t>
            </w:r>
            <w:r w:rsidR="0011497F" w:rsidRPr="00174E3A">
              <w:rPr>
                <w:rFonts w:ascii="Times New Roman" w:hAnsi="Times New Roman" w:cs="Times New Roman"/>
                <w:sz w:val="28"/>
                <w:szCs w:val="28"/>
              </w:rPr>
              <w:t>сываем кол-во воды необходимое для стирки</w:t>
            </w:r>
          </w:p>
        </w:tc>
      </w:tr>
      <w:tr w:rsidR="008650DF" w:rsidRPr="00174E3A" w:rsidTr="00A827EA">
        <w:tc>
          <w:tcPr>
            <w:tcW w:w="1395" w:type="dxa"/>
          </w:tcPr>
          <w:p w:rsidR="005406E6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4F0AA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  <w:p w:rsidR="004F0AAE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62445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1804" w:type="dxa"/>
          </w:tcPr>
          <w:p w:rsidR="005406E6" w:rsidRPr="00174E3A" w:rsidRDefault="005406E6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5406E6" w:rsidRPr="00174E3A" w:rsidRDefault="0011497F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V</w:t>
            </w:r>
          </w:p>
        </w:tc>
        <w:tc>
          <w:tcPr>
            <w:tcW w:w="2169" w:type="dxa"/>
          </w:tcPr>
          <w:p w:rsidR="005406E6" w:rsidRPr="00174E3A" w:rsidRDefault="0011497F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2,P3</w:t>
            </w:r>
          </w:p>
        </w:tc>
        <w:tc>
          <w:tcPr>
            <w:tcW w:w="2471" w:type="dxa"/>
          </w:tcPr>
          <w:p w:rsidR="005406E6" w:rsidRPr="00174E3A" w:rsidRDefault="0011497F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Записываем текущий уровень воды</w:t>
            </w:r>
          </w:p>
        </w:tc>
      </w:tr>
      <w:tr w:rsidR="0011497F" w:rsidRPr="00174E3A" w:rsidTr="00A827EA">
        <w:tc>
          <w:tcPr>
            <w:tcW w:w="1395" w:type="dxa"/>
          </w:tcPr>
          <w:p w:rsidR="0011497F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4F0AA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  <w:p w:rsidR="004F0AAE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4F0AA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  <w:p w:rsidR="004F0AAE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BD0348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</w:p>
        </w:tc>
        <w:tc>
          <w:tcPr>
            <w:tcW w:w="1804" w:type="dxa"/>
          </w:tcPr>
          <w:p w:rsidR="0011497F" w:rsidRPr="00174E3A" w:rsidRDefault="0011497F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11497F" w:rsidRPr="00174E3A" w:rsidRDefault="0011497F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JNE</w:t>
            </w:r>
          </w:p>
        </w:tc>
        <w:tc>
          <w:tcPr>
            <w:tcW w:w="2169" w:type="dxa"/>
          </w:tcPr>
          <w:p w:rsidR="0011497F" w:rsidRPr="00174E3A" w:rsidRDefault="0011497F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2,</w:t>
            </w: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51315B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</w:t>
            </w: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1100,</w:t>
            </w:r>
            <w:r w:rsidR="0051315B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2</w:t>
            </w:r>
            <w:r w:rsidR="00EA02D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2471" w:type="dxa"/>
          </w:tcPr>
          <w:p w:rsidR="0011497F" w:rsidRPr="00174E3A" w:rsidRDefault="0011497F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 xml:space="preserve">Сравниваем текущий уровень воды с </w:t>
            </w:r>
            <w:proofErr w:type="gramStart"/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требуемым</w:t>
            </w:r>
            <w:proofErr w:type="gramEnd"/>
          </w:p>
        </w:tc>
      </w:tr>
      <w:tr w:rsidR="00CB04D1" w:rsidRPr="00174E3A" w:rsidTr="00A827EA">
        <w:tc>
          <w:tcPr>
            <w:tcW w:w="1395" w:type="dxa"/>
          </w:tcPr>
          <w:p w:rsidR="00CB04D1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00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F</w:t>
            </w:r>
          </w:p>
          <w:p w:rsidR="00BD0348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0</w:t>
            </w:r>
          </w:p>
        </w:tc>
        <w:tc>
          <w:tcPr>
            <w:tcW w:w="1804" w:type="dxa"/>
          </w:tcPr>
          <w:p w:rsidR="00CB04D1" w:rsidRPr="00174E3A" w:rsidRDefault="00CB04D1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CB04D1" w:rsidRPr="00174E3A" w:rsidRDefault="00CB04D1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LR</w:t>
            </w:r>
          </w:p>
        </w:tc>
        <w:tc>
          <w:tcPr>
            <w:tcW w:w="2169" w:type="dxa"/>
          </w:tcPr>
          <w:p w:rsidR="00CB04D1" w:rsidRPr="00174E3A" w:rsidRDefault="00CB04D1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1.2</w:t>
            </w:r>
          </w:p>
        </w:tc>
        <w:tc>
          <w:tcPr>
            <w:tcW w:w="2471" w:type="dxa"/>
          </w:tcPr>
          <w:p w:rsidR="00CB04D1" w:rsidRPr="00174E3A" w:rsidRDefault="00CB04D1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Отключение насоса по истечению времени</w:t>
            </w:r>
          </w:p>
        </w:tc>
      </w:tr>
      <w:tr w:rsidR="00CB04D1" w:rsidRPr="00174E3A" w:rsidTr="00A827EA">
        <w:tc>
          <w:tcPr>
            <w:tcW w:w="1395" w:type="dxa"/>
          </w:tcPr>
          <w:p w:rsidR="00CB04D1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1</w:t>
            </w:r>
          </w:p>
          <w:p w:rsidR="00BD0348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2</w:t>
            </w:r>
          </w:p>
          <w:p w:rsidR="00BD0348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BD0348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804" w:type="dxa"/>
          </w:tcPr>
          <w:p w:rsidR="00CB04D1" w:rsidRPr="00174E3A" w:rsidRDefault="00CB04D1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CB04D1" w:rsidRPr="00174E3A" w:rsidRDefault="00CB04D1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NL</w:t>
            </w:r>
          </w:p>
        </w:tc>
        <w:tc>
          <w:tcPr>
            <w:tcW w:w="2169" w:type="dxa"/>
          </w:tcPr>
          <w:p w:rsidR="00CB04D1" w:rsidRPr="00174E3A" w:rsidRDefault="00CB04D1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0,</w:t>
            </w:r>
            <w:r w:rsidR="00A827EA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</w:t>
            </w: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000</w:t>
            </w:r>
            <w:r w:rsidR="00A827EA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2471" w:type="dxa"/>
          </w:tcPr>
          <w:p w:rsidR="00CB04D1" w:rsidRPr="00174E3A" w:rsidRDefault="00CB04D1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Гасим светодиоды</w:t>
            </w:r>
          </w:p>
        </w:tc>
      </w:tr>
      <w:tr w:rsidR="00A827EA" w:rsidRPr="00174E3A" w:rsidTr="00A827EA">
        <w:tc>
          <w:tcPr>
            <w:tcW w:w="1395" w:type="dxa"/>
          </w:tcPr>
          <w:p w:rsidR="00A827EA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4</w:t>
            </w:r>
          </w:p>
          <w:p w:rsidR="00BD0348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5</w:t>
            </w:r>
          </w:p>
          <w:p w:rsidR="00BD0348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BD0348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1804" w:type="dxa"/>
          </w:tcPr>
          <w:p w:rsidR="00A827EA" w:rsidRPr="00174E3A" w:rsidRDefault="00A827EA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A827EA" w:rsidRPr="00174E3A" w:rsidRDefault="00A827EA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B</w:t>
            </w:r>
          </w:p>
        </w:tc>
        <w:tc>
          <w:tcPr>
            <w:tcW w:w="2169" w:type="dxa"/>
          </w:tcPr>
          <w:p w:rsidR="00A827EA" w:rsidRPr="00174E3A" w:rsidRDefault="00A827EA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2.2</w:t>
            </w:r>
            <w:r w:rsidR="0011497F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  <w:r w:rsidR="0051315B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3</w:t>
            </w:r>
            <w:r w:rsidR="00EA02D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2471" w:type="dxa"/>
          </w:tcPr>
          <w:p w:rsidR="00A827EA" w:rsidRPr="00174E3A" w:rsidRDefault="0051315B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Проверка температурного режима</w:t>
            </w:r>
          </w:p>
        </w:tc>
      </w:tr>
      <w:tr w:rsidR="00A827EA" w:rsidRPr="00174E3A" w:rsidTr="00A827EA">
        <w:tc>
          <w:tcPr>
            <w:tcW w:w="1395" w:type="dxa"/>
          </w:tcPr>
          <w:p w:rsidR="00A827EA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7</w:t>
            </w:r>
          </w:p>
          <w:p w:rsidR="00BD0348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BD0348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1804" w:type="dxa"/>
          </w:tcPr>
          <w:p w:rsidR="00A827EA" w:rsidRPr="00174E3A" w:rsidRDefault="00A827EA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A827EA" w:rsidRPr="00174E3A" w:rsidRDefault="00A827EA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V</w:t>
            </w:r>
          </w:p>
        </w:tc>
        <w:tc>
          <w:tcPr>
            <w:tcW w:w="2169" w:type="dxa"/>
          </w:tcPr>
          <w:p w:rsidR="00A827EA" w:rsidRPr="00174E3A" w:rsidRDefault="00A827EA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3, #11110B</w:t>
            </w:r>
          </w:p>
        </w:tc>
        <w:tc>
          <w:tcPr>
            <w:tcW w:w="2471" w:type="dxa"/>
          </w:tcPr>
          <w:p w:rsidR="00A827EA" w:rsidRPr="00174E3A" w:rsidRDefault="0011497F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Записали температуру 30 градусов</w:t>
            </w:r>
          </w:p>
        </w:tc>
      </w:tr>
      <w:tr w:rsidR="00A827EA" w:rsidRPr="00174E3A" w:rsidTr="00A827EA">
        <w:tc>
          <w:tcPr>
            <w:tcW w:w="1395" w:type="dxa"/>
          </w:tcPr>
          <w:p w:rsidR="00A827EA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9</w:t>
            </w:r>
          </w:p>
          <w:p w:rsidR="00BD0348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BD0348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1804" w:type="dxa"/>
          </w:tcPr>
          <w:p w:rsidR="00A827EA" w:rsidRPr="00174E3A" w:rsidRDefault="00A827EA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A827EA" w:rsidRPr="00174E3A" w:rsidRDefault="00A827EA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V</w:t>
            </w:r>
          </w:p>
        </w:tc>
        <w:tc>
          <w:tcPr>
            <w:tcW w:w="2169" w:type="dxa"/>
          </w:tcPr>
          <w:p w:rsidR="00A827EA" w:rsidRPr="00174E3A" w:rsidRDefault="00A827EA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3, #111100B</w:t>
            </w:r>
          </w:p>
        </w:tc>
        <w:tc>
          <w:tcPr>
            <w:tcW w:w="2471" w:type="dxa"/>
          </w:tcPr>
          <w:p w:rsidR="00A827EA" w:rsidRPr="00174E3A" w:rsidRDefault="0011497F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Записали температуру 60 градусов</w:t>
            </w:r>
          </w:p>
        </w:tc>
      </w:tr>
      <w:tr w:rsidR="00A16123" w:rsidRPr="00174E3A" w:rsidTr="00A827EA">
        <w:tc>
          <w:tcPr>
            <w:tcW w:w="1395" w:type="dxa"/>
          </w:tcPr>
          <w:p w:rsidR="00A16123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B</w:t>
            </w:r>
          </w:p>
          <w:p w:rsidR="00BD0348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BD0348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1804" w:type="dxa"/>
          </w:tcPr>
          <w:p w:rsidR="00A16123" w:rsidRPr="00174E3A" w:rsidRDefault="00A16123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A16123" w:rsidRPr="00174E3A" w:rsidRDefault="00A16123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Tb</w:t>
            </w:r>
            <w:proofErr w:type="spellEnd"/>
          </w:p>
        </w:tc>
        <w:tc>
          <w:tcPr>
            <w:tcW w:w="2169" w:type="dxa"/>
          </w:tcPr>
          <w:p w:rsidR="00A16123" w:rsidRPr="00174E3A" w:rsidRDefault="00A16123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0.1</w:t>
            </w:r>
          </w:p>
        </w:tc>
        <w:tc>
          <w:tcPr>
            <w:tcW w:w="2471" w:type="dxa"/>
          </w:tcPr>
          <w:p w:rsidR="00A16123" w:rsidRPr="00174E3A" w:rsidRDefault="00A16123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Включаем светодиод нагрев воды</w:t>
            </w:r>
          </w:p>
        </w:tc>
      </w:tr>
      <w:tr w:rsidR="00A16123" w:rsidRPr="00174E3A" w:rsidTr="00A827EA">
        <w:tc>
          <w:tcPr>
            <w:tcW w:w="1395" w:type="dxa"/>
          </w:tcPr>
          <w:p w:rsidR="00A16123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D</w:t>
            </w:r>
          </w:p>
          <w:p w:rsidR="00BD0348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BD0348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</w:p>
        </w:tc>
        <w:tc>
          <w:tcPr>
            <w:tcW w:w="1804" w:type="dxa"/>
          </w:tcPr>
          <w:p w:rsidR="00A16123" w:rsidRPr="00174E3A" w:rsidRDefault="00A16123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A16123" w:rsidRPr="00174E3A" w:rsidRDefault="00A16123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Tb</w:t>
            </w:r>
            <w:proofErr w:type="spellEnd"/>
          </w:p>
        </w:tc>
        <w:tc>
          <w:tcPr>
            <w:tcW w:w="2169" w:type="dxa"/>
          </w:tcPr>
          <w:p w:rsidR="00A16123" w:rsidRPr="00174E3A" w:rsidRDefault="00DA4704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1.0</w:t>
            </w:r>
          </w:p>
        </w:tc>
        <w:tc>
          <w:tcPr>
            <w:tcW w:w="2471" w:type="dxa"/>
          </w:tcPr>
          <w:p w:rsidR="00A16123" w:rsidRPr="00174E3A" w:rsidRDefault="00DA4704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Включаем ТЭН</w:t>
            </w:r>
          </w:p>
        </w:tc>
      </w:tr>
      <w:tr w:rsidR="008650DF" w:rsidRPr="00174E3A" w:rsidTr="00A827EA">
        <w:tc>
          <w:tcPr>
            <w:tcW w:w="1395" w:type="dxa"/>
          </w:tcPr>
          <w:p w:rsidR="008650DF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F</w:t>
            </w:r>
          </w:p>
          <w:p w:rsidR="002B0A61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0</w:t>
            </w:r>
          </w:p>
        </w:tc>
        <w:tc>
          <w:tcPr>
            <w:tcW w:w="1804" w:type="dxa"/>
          </w:tcPr>
          <w:p w:rsidR="008650DF" w:rsidRPr="00174E3A" w:rsidRDefault="008650DF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8650DF" w:rsidRPr="00174E3A" w:rsidRDefault="008650DF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V</w:t>
            </w:r>
          </w:p>
        </w:tc>
        <w:tc>
          <w:tcPr>
            <w:tcW w:w="2169" w:type="dxa"/>
          </w:tcPr>
          <w:p w:rsidR="008650DF" w:rsidRPr="00174E3A" w:rsidRDefault="008650DF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2,</w:t>
            </w:r>
            <w:r w:rsidR="00A827EA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2.2</w:t>
            </w:r>
          </w:p>
        </w:tc>
        <w:tc>
          <w:tcPr>
            <w:tcW w:w="2471" w:type="dxa"/>
          </w:tcPr>
          <w:p w:rsidR="008650DF" w:rsidRPr="00174E3A" w:rsidRDefault="00A827EA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Записываем текущую температуру</w:t>
            </w:r>
          </w:p>
        </w:tc>
      </w:tr>
      <w:tr w:rsidR="008650DF" w:rsidRPr="00174E3A" w:rsidTr="00A827EA">
        <w:tc>
          <w:tcPr>
            <w:tcW w:w="1395" w:type="dxa"/>
          </w:tcPr>
          <w:p w:rsidR="008650DF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1</w:t>
            </w:r>
          </w:p>
          <w:p w:rsidR="002B0A61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2</w:t>
            </w:r>
          </w:p>
          <w:p w:rsidR="002B0A61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00</w:t>
            </w:r>
            <w:r w:rsidR="002B0A61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804" w:type="dxa"/>
          </w:tcPr>
          <w:p w:rsidR="008650DF" w:rsidRPr="00174E3A" w:rsidRDefault="008650DF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8650DF" w:rsidRPr="00174E3A" w:rsidRDefault="00A827EA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JNE</w:t>
            </w:r>
          </w:p>
        </w:tc>
        <w:tc>
          <w:tcPr>
            <w:tcW w:w="2169" w:type="dxa"/>
          </w:tcPr>
          <w:p w:rsidR="008650DF" w:rsidRPr="00174E3A" w:rsidRDefault="00A827EA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2, #11110B</w:t>
            </w:r>
            <w:r w:rsidR="0051315B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3</w:t>
            </w:r>
            <w:r w:rsidR="00EA02D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2471" w:type="dxa"/>
          </w:tcPr>
          <w:p w:rsidR="008650DF" w:rsidRPr="00174E3A" w:rsidRDefault="00A827EA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 xml:space="preserve">Сравниваем текущую </w:t>
            </w:r>
            <w:r w:rsidRPr="00174E3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температуру</w:t>
            </w:r>
            <w:r w:rsidR="00F56117" w:rsidRPr="00174E3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5611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="00F56117" w:rsidRPr="00174E3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gramStart"/>
            <w:r w:rsidR="00F56117" w:rsidRPr="00174E3A">
              <w:rPr>
                <w:rFonts w:ascii="Times New Roman" w:hAnsi="Times New Roman" w:cs="Times New Roman"/>
                <w:sz w:val="28"/>
                <w:szCs w:val="28"/>
              </w:rPr>
              <w:t>требуемой</w:t>
            </w:r>
            <w:proofErr w:type="gramEnd"/>
          </w:p>
        </w:tc>
      </w:tr>
      <w:tr w:rsidR="008650DF" w:rsidRPr="00174E3A" w:rsidTr="00A827EA">
        <w:tc>
          <w:tcPr>
            <w:tcW w:w="1395" w:type="dxa"/>
          </w:tcPr>
          <w:p w:rsidR="008650DF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00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4</w:t>
            </w:r>
          </w:p>
          <w:p w:rsidR="002B0A61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2B0A61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804" w:type="dxa"/>
          </w:tcPr>
          <w:p w:rsidR="008650DF" w:rsidRPr="00174E3A" w:rsidRDefault="008650DF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8650DF" w:rsidRPr="00174E3A" w:rsidRDefault="008650DF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LR</w:t>
            </w:r>
          </w:p>
        </w:tc>
        <w:tc>
          <w:tcPr>
            <w:tcW w:w="2169" w:type="dxa"/>
          </w:tcPr>
          <w:p w:rsidR="008650DF" w:rsidRPr="00174E3A" w:rsidRDefault="008650DF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1.0</w:t>
            </w:r>
          </w:p>
        </w:tc>
        <w:tc>
          <w:tcPr>
            <w:tcW w:w="2471" w:type="dxa"/>
          </w:tcPr>
          <w:p w:rsidR="008650DF" w:rsidRPr="00174E3A" w:rsidRDefault="008650DF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Выключили ТЭН</w:t>
            </w:r>
          </w:p>
        </w:tc>
      </w:tr>
      <w:tr w:rsidR="008650DF" w:rsidRPr="00174E3A" w:rsidTr="00A827EA">
        <w:tc>
          <w:tcPr>
            <w:tcW w:w="1395" w:type="dxa"/>
          </w:tcPr>
          <w:p w:rsidR="008650DF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62445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  <w:p w:rsidR="002B0A61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7</w:t>
            </w:r>
          </w:p>
          <w:p w:rsidR="002B0A61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2B0A61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1804" w:type="dxa"/>
          </w:tcPr>
          <w:p w:rsidR="008650DF" w:rsidRPr="00174E3A" w:rsidRDefault="008650DF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8650DF" w:rsidRPr="00174E3A" w:rsidRDefault="00A827EA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NL</w:t>
            </w:r>
          </w:p>
        </w:tc>
        <w:tc>
          <w:tcPr>
            <w:tcW w:w="2169" w:type="dxa"/>
          </w:tcPr>
          <w:p w:rsidR="008650DF" w:rsidRPr="00174E3A" w:rsidRDefault="00A827EA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0, #00000000B</w:t>
            </w:r>
          </w:p>
        </w:tc>
        <w:tc>
          <w:tcPr>
            <w:tcW w:w="2471" w:type="dxa"/>
          </w:tcPr>
          <w:p w:rsidR="008650DF" w:rsidRPr="00174E3A" w:rsidRDefault="00A827EA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Гасим светодиоды</w:t>
            </w:r>
          </w:p>
        </w:tc>
      </w:tr>
      <w:tr w:rsidR="00A827EA" w:rsidRPr="00174E3A" w:rsidTr="00A827EA">
        <w:tc>
          <w:tcPr>
            <w:tcW w:w="1395" w:type="dxa"/>
          </w:tcPr>
          <w:p w:rsidR="00A827EA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9</w:t>
            </w:r>
          </w:p>
          <w:p w:rsidR="002B0A61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A</w:t>
            </w:r>
          </w:p>
        </w:tc>
        <w:tc>
          <w:tcPr>
            <w:tcW w:w="1804" w:type="dxa"/>
          </w:tcPr>
          <w:p w:rsidR="00A827EA" w:rsidRPr="00174E3A" w:rsidRDefault="00A827EA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A827EA" w:rsidRPr="00174E3A" w:rsidRDefault="00A827EA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Tb</w:t>
            </w:r>
            <w:proofErr w:type="spellEnd"/>
          </w:p>
        </w:tc>
        <w:tc>
          <w:tcPr>
            <w:tcW w:w="2169" w:type="dxa"/>
          </w:tcPr>
          <w:p w:rsidR="00A827EA" w:rsidRPr="00174E3A" w:rsidRDefault="00A827EA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0.2</w:t>
            </w:r>
          </w:p>
        </w:tc>
        <w:tc>
          <w:tcPr>
            <w:tcW w:w="2471" w:type="dxa"/>
          </w:tcPr>
          <w:p w:rsidR="00A827EA" w:rsidRPr="00174E3A" w:rsidRDefault="00F5611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Включаем светодиод стирка</w:t>
            </w:r>
          </w:p>
        </w:tc>
      </w:tr>
      <w:tr w:rsidR="00F56117" w:rsidRPr="00174E3A" w:rsidTr="00A827EA">
        <w:tc>
          <w:tcPr>
            <w:tcW w:w="1395" w:type="dxa"/>
          </w:tcPr>
          <w:p w:rsidR="00F56117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B</w:t>
            </w:r>
          </w:p>
          <w:p w:rsidR="002B0A61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C</w:t>
            </w:r>
          </w:p>
          <w:p w:rsidR="002B0A61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2B0A61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  <w:tc>
          <w:tcPr>
            <w:tcW w:w="1804" w:type="dxa"/>
          </w:tcPr>
          <w:p w:rsidR="00F56117" w:rsidRPr="00174E3A" w:rsidRDefault="00F5611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F56117" w:rsidRPr="00174E3A" w:rsidRDefault="00F5611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V</w:t>
            </w:r>
          </w:p>
        </w:tc>
        <w:tc>
          <w:tcPr>
            <w:tcW w:w="2169" w:type="dxa"/>
          </w:tcPr>
          <w:p w:rsidR="00F56117" w:rsidRPr="00174E3A" w:rsidRDefault="00F5611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1,</w:t>
            </w:r>
            <w:r w:rsidR="002B0A61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</w:t>
            </w: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0000B</w:t>
            </w:r>
          </w:p>
        </w:tc>
        <w:tc>
          <w:tcPr>
            <w:tcW w:w="2471" w:type="dxa"/>
          </w:tcPr>
          <w:p w:rsidR="00F56117" w:rsidRPr="00174E3A" w:rsidRDefault="00F5611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Установка кол-ва оборотов</w:t>
            </w:r>
          </w:p>
        </w:tc>
      </w:tr>
      <w:tr w:rsidR="00F56117" w:rsidRPr="00174E3A" w:rsidTr="00A827EA">
        <w:tc>
          <w:tcPr>
            <w:tcW w:w="1395" w:type="dxa"/>
          </w:tcPr>
          <w:p w:rsidR="00F56117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E</w:t>
            </w:r>
          </w:p>
          <w:p w:rsidR="002B0A61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2B0A61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1804" w:type="dxa"/>
          </w:tcPr>
          <w:p w:rsidR="00F56117" w:rsidRPr="00174E3A" w:rsidRDefault="00F5611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F56117" w:rsidRPr="00174E3A" w:rsidRDefault="00F5611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Tb</w:t>
            </w:r>
            <w:proofErr w:type="spellEnd"/>
          </w:p>
        </w:tc>
        <w:tc>
          <w:tcPr>
            <w:tcW w:w="2169" w:type="dxa"/>
          </w:tcPr>
          <w:p w:rsidR="00F56117" w:rsidRPr="00174E3A" w:rsidRDefault="00F5611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1.7</w:t>
            </w:r>
          </w:p>
        </w:tc>
        <w:tc>
          <w:tcPr>
            <w:tcW w:w="2471" w:type="dxa"/>
          </w:tcPr>
          <w:p w:rsidR="00F56117" w:rsidRPr="00174E3A" w:rsidRDefault="00F5611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Включение двигателя</w:t>
            </w:r>
          </w:p>
        </w:tc>
      </w:tr>
      <w:tr w:rsidR="00F56117" w:rsidRPr="00174E3A" w:rsidTr="00A827EA">
        <w:tc>
          <w:tcPr>
            <w:tcW w:w="1395" w:type="dxa"/>
          </w:tcPr>
          <w:p w:rsidR="00F56117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0</w:t>
            </w:r>
          </w:p>
          <w:p w:rsidR="002B0A61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1</w:t>
            </w:r>
          </w:p>
        </w:tc>
        <w:tc>
          <w:tcPr>
            <w:tcW w:w="1804" w:type="dxa"/>
          </w:tcPr>
          <w:p w:rsidR="00F56117" w:rsidRPr="00174E3A" w:rsidRDefault="00F5611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F56117" w:rsidRPr="00174E3A" w:rsidRDefault="00F5611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V</w:t>
            </w:r>
          </w:p>
        </w:tc>
        <w:tc>
          <w:tcPr>
            <w:tcW w:w="2169" w:type="dxa"/>
          </w:tcPr>
          <w:p w:rsidR="00F56117" w:rsidRPr="00174E3A" w:rsidRDefault="00F5611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2,#100100B</w:t>
            </w:r>
          </w:p>
        </w:tc>
        <w:tc>
          <w:tcPr>
            <w:tcW w:w="2471" w:type="dxa"/>
          </w:tcPr>
          <w:p w:rsidR="00F56117" w:rsidRPr="00174E3A" w:rsidRDefault="00F5611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Запись времени работы в данном режиме</w:t>
            </w:r>
          </w:p>
        </w:tc>
      </w:tr>
      <w:tr w:rsidR="00F56117" w:rsidRPr="00174E3A" w:rsidTr="00A827EA">
        <w:tc>
          <w:tcPr>
            <w:tcW w:w="1395" w:type="dxa"/>
          </w:tcPr>
          <w:p w:rsidR="00F56117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2</w:t>
            </w:r>
          </w:p>
          <w:p w:rsidR="002B0A61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3</w:t>
            </w:r>
          </w:p>
          <w:p w:rsidR="00624457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2B0A61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804" w:type="dxa"/>
          </w:tcPr>
          <w:p w:rsidR="00F56117" w:rsidRPr="00174E3A" w:rsidRDefault="00F5611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F56117" w:rsidRPr="00174E3A" w:rsidRDefault="00F5611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ALL</w:t>
            </w:r>
          </w:p>
        </w:tc>
        <w:tc>
          <w:tcPr>
            <w:tcW w:w="2169" w:type="dxa"/>
          </w:tcPr>
          <w:p w:rsidR="00F56117" w:rsidRPr="00174E3A" w:rsidRDefault="0051315B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8</w:t>
            </w:r>
            <w:r w:rsidR="00EA02D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2471" w:type="dxa"/>
          </w:tcPr>
          <w:p w:rsidR="00F56117" w:rsidRPr="00174E3A" w:rsidRDefault="0051315B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Вызов подпрограммы таймера</w:t>
            </w:r>
          </w:p>
        </w:tc>
      </w:tr>
      <w:tr w:rsidR="00F56117" w:rsidRPr="00174E3A" w:rsidTr="00A827EA">
        <w:tc>
          <w:tcPr>
            <w:tcW w:w="1395" w:type="dxa"/>
          </w:tcPr>
          <w:p w:rsidR="00F56117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5</w:t>
            </w:r>
          </w:p>
          <w:p w:rsidR="002B0A61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2B0A61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1804" w:type="dxa"/>
          </w:tcPr>
          <w:p w:rsidR="00F56117" w:rsidRPr="00174E3A" w:rsidRDefault="00F5611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F56117" w:rsidRPr="00174E3A" w:rsidRDefault="00F5611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LR</w:t>
            </w:r>
          </w:p>
        </w:tc>
        <w:tc>
          <w:tcPr>
            <w:tcW w:w="2169" w:type="dxa"/>
          </w:tcPr>
          <w:p w:rsidR="00F56117" w:rsidRPr="00174E3A" w:rsidRDefault="00F5611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1.7</w:t>
            </w:r>
          </w:p>
        </w:tc>
        <w:tc>
          <w:tcPr>
            <w:tcW w:w="2471" w:type="dxa"/>
          </w:tcPr>
          <w:p w:rsidR="00F56117" w:rsidRPr="00174E3A" w:rsidRDefault="00F5611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Выключение двигателя</w:t>
            </w:r>
          </w:p>
        </w:tc>
      </w:tr>
      <w:tr w:rsidR="00F56117" w:rsidRPr="00174E3A" w:rsidTr="00A827EA">
        <w:tc>
          <w:tcPr>
            <w:tcW w:w="1395" w:type="dxa"/>
          </w:tcPr>
          <w:p w:rsidR="00F56117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7</w:t>
            </w:r>
          </w:p>
          <w:p w:rsidR="002B0A61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8</w:t>
            </w:r>
          </w:p>
          <w:p w:rsidR="002B0A61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2B0A61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1804" w:type="dxa"/>
          </w:tcPr>
          <w:p w:rsidR="00F56117" w:rsidRPr="00174E3A" w:rsidRDefault="00F5611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F56117" w:rsidRPr="00174E3A" w:rsidRDefault="00F5611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NL</w:t>
            </w:r>
          </w:p>
        </w:tc>
        <w:tc>
          <w:tcPr>
            <w:tcW w:w="2169" w:type="dxa"/>
          </w:tcPr>
          <w:p w:rsidR="00F56117" w:rsidRPr="00174E3A" w:rsidRDefault="00F5611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0,#0</w:t>
            </w: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00000</w:t>
            </w: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2471" w:type="dxa"/>
          </w:tcPr>
          <w:p w:rsidR="00F56117" w:rsidRPr="00174E3A" w:rsidRDefault="00F5611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Гасим светодиоды</w:t>
            </w:r>
          </w:p>
        </w:tc>
      </w:tr>
      <w:tr w:rsidR="00F56117" w:rsidRPr="00174E3A" w:rsidTr="00A827EA">
        <w:tc>
          <w:tcPr>
            <w:tcW w:w="1395" w:type="dxa"/>
          </w:tcPr>
          <w:p w:rsidR="00F56117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A</w:t>
            </w:r>
          </w:p>
          <w:p w:rsidR="000B5AB7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00</w:t>
            </w:r>
            <w:r w:rsidR="002B0A61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1804" w:type="dxa"/>
          </w:tcPr>
          <w:p w:rsidR="00F56117" w:rsidRPr="00174E3A" w:rsidRDefault="00F5611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F56117" w:rsidRPr="00174E3A" w:rsidRDefault="00F5611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Tb</w:t>
            </w:r>
            <w:proofErr w:type="spellEnd"/>
          </w:p>
        </w:tc>
        <w:tc>
          <w:tcPr>
            <w:tcW w:w="2169" w:type="dxa"/>
          </w:tcPr>
          <w:p w:rsidR="00F56117" w:rsidRPr="00174E3A" w:rsidRDefault="00F5611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0.3</w:t>
            </w:r>
          </w:p>
        </w:tc>
        <w:tc>
          <w:tcPr>
            <w:tcW w:w="2471" w:type="dxa"/>
          </w:tcPr>
          <w:p w:rsidR="00F56117" w:rsidRPr="00174E3A" w:rsidRDefault="00F5611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 xml:space="preserve">Включаем </w:t>
            </w:r>
            <w:r w:rsidRPr="00174E3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ветодиод выпуска воды</w:t>
            </w:r>
          </w:p>
        </w:tc>
      </w:tr>
      <w:tr w:rsidR="00F56117" w:rsidRPr="00174E3A" w:rsidTr="00A827EA">
        <w:tc>
          <w:tcPr>
            <w:tcW w:w="1395" w:type="dxa"/>
          </w:tcPr>
          <w:p w:rsidR="00F56117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00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C</w:t>
            </w:r>
          </w:p>
          <w:p w:rsidR="002B0A61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2B0A61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  <w:tc>
          <w:tcPr>
            <w:tcW w:w="1804" w:type="dxa"/>
          </w:tcPr>
          <w:p w:rsidR="00F56117" w:rsidRPr="00174E3A" w:rsidRDefault="00F5611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F56117" w:rsidRPr="00174E3A" w:rsidRDefault="00F5611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Tb</w:t>
            </w:r>
            <w:proofErr w:type="spellEnd"/>
          </w:p>
        </w:tc>
        <w:tc>
          <w:tcPr>
            <w:tcW w:w="2169" w:type="dxa"/>
          </w:tcPr>
          <w:p w:rsidR="00F56117" w:rsidRPr="00174E3A" w:rsidRDefault="00F5611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3</w:t>
            </w:r>
          </w:p>
        </w:tc>
        <w:tc>
          <w:tcPr>
            <w:tcW w:w="2471" w:type="dxa"/>
          </w:tcPr>
          <w:p w:rsidR="00F56117" w:rsidRPr="00174E3A" w:rsidRDefault="00F5611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Открытие клапана</w:t>
            </w:r>
          </w:p>
        </w:tc>
      </w:tr>
      <w:tr w:rsidR="00F56117" w:rsidRPr="00174E3A" w:rsidTr="00A827EA">
        <w:tc>
          <w:tcPr>
            <w:tcW w:w="1395" w:type="dxa"/>
          </w:tcPr>
          <w:p w:rsidR="00F56117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E</w:t>
            </w:r>
          </w:p>
          <w:p w:rsidR="002B0A61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2B0A61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1804" w:type="dxa"/>
          </w:tcPr>
          <w:p w:rsidR="00F56117" w:rsidRPr="00174E3A" w:rsidRDefault="00F5611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F56117" w:rsidRPr="00174E3A" w:rsidRDefault="00F5611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V</w:t>
            </w:r>
          </w:p>
        </w:tc>
        <w:tc>
          <w:tcPr>
            <w:tcW w:w="2169" w:type="dxa"/>
          </w:tcPr>
          <w:p w:rsidR="00F56117" w:rsidRPr="00174E3A" w:rsidRDefault="00F5611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2,#</w:t>
            </w:r>
            <w:r w:rsidR="00650C93" w:rsidRPr="00174E3A">
              <w:rPr>
                <w:rFonts w:ascii="Times New Roman" w:hAnsi="Times New Roman" w:cs="Times New Roman"/>
                <w:sz w:val="28"/>
                <w:szCs w:val="28"/>
              </w:rPr>
              <w:t>000000</w:t>
            </w: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B</w:t>
            </w:r>
          </w:p>
        </w:tc>
        <w:tc>
          <w:tcPr>
            <w:tcW w:w="2471" w:type="dxa"/>
          </w:tcPr>
          <w:p w:rsidR="00F56117" w:rsidRPr="00174E3A" w:rsidRDefault="00F5611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Запись времени работы в данном режиме</w:t>
            </w:r>
          </w:p>
        </w:tc>
      </w:tr>
      <w:tr w:rsidR="00F56117" w:rsidRPr="00174E3A" w:rsidTr="00A827EA">
        <w:tc>
          <w:tcPr>
            <w:tcW w:w="1395" w:type="dxa"/>
          </w:tcPr>
          <w:p w:rsidR="00F56117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EA02D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0</w:t>
            </w:r>
          </w:p>
          <w:p w:rsidR="002B0A61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EA02D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1</w:t>
            </w:r>
          </w:p>
          <w:p w:rsidR="002B0A61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62445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  <w:r w:rsidR="00EA02D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804" w:type="dxa"/>
          </w:tcPr>
          <w:p w:rsidR="00F56117" w:rsidRPr="00174E3A" w:rsidRDefault="00F5611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F56117" w:rsidRPr="00174E3A" w:rsidRDefault="00F5611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ALL</w:t>
            </w:r>
          </w:p>
        </w:tc>
        <w:tc>
          <w:tcPr>
            <w:tcW w:w="2169" w:type="dxa"/>
          </w:tcPr>
          <w:p w:rsidR="00F56117" w:rsidRPr="00174E3A" w:rsidRDefault="0051315B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8</w:t>
            </w:r>
            <w:r w:rsidR="00EA02D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2471" w:type="dxa"/>
          </w:tcPr>
          <w:p w:rsidR="00F56117" w:rsidRPr="00174E3A" w:rsidRDefault="0051315B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Вызов подпрограммы таймера</w:t>
            </w:r>
          </w:p>
        </w:tc>
      </w:tr>
      <w:tr w:rsidR="00F56117" w:rsidRPr="00174E3A" w:rsidTr="00A827EA">
        <w:tc>
          <w:tcPr>
            <w:tcW w:w="1395" w:type="dxa"/>
          </w:tcPr>
          <w:p w:rsidR="00F56117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  <w:r w:rsidR="00EA02D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  <w:p w:rsidR="002B0A61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2B0A61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  <w:r w:rsidR="00EA02D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804" w:type="dxa"/>
          </w:tcPr>
          <w:p w:rsidR="00F56117" w:rsidRPr="00174E3A" w:rsidRDefault="00F5611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F56117" w:rsidRPr="00174E3A" w:rsidRDefault="00F5611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LR</w:t>
            </w:r>
          </w:p>
        </w:tc>
        <w:tc>
          <w:tcPr>
            <w:tcW w:w="2169" w:type="dxa"/>
          </w:tcPr>
          <w:p w:rsidR="00F56117" w:rsidRPr="00174E3A" w:rsidRDefault="00F5611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3</w:t>
            </w:r>
          </w:p>
        </w:tc>
        <w:tc>
          <w:tcPr>
            <w:tcW w:w="2471" w:type="dxa"/>
          </w:tcPr>
          <w:p w:rsidR="00F56117" w:rsidRPr="00174E3A" w:rsidRDefault="00F5611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Закрытие клапана</w:t>
            </w:r>
          </w:p>
        </w:tc>
      </w:tr>
      <w:tr w:rsidR="00F56117" w:rsidRPr="00174E3A" w:rsidTr="00A827EA">
        <w:tc>
          <w:tcPr>
            <w:tcW w:w="1395" w:type="dxa"/>
          </w:tcPr>
          <w:p w:rsidR="00F56117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  <w:r w:rsidR="00EA02D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  <w:p w:rsidR="002B0A61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  <w:r w:rsidR="00EA02D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  <w:p w:rsidR="002B0A61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2B0A61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  <w:r w:rsidR="00EA02D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1804" w:type="dxa"/>
          </w:tcPr>
          <w:p w:rsidR="00F56117" w:rsidRPr="00174E3A" w:rsidRDefault="00F5611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F56117" w:rsidRPr="00174E3A" w:rsidRDefault="00F5611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JNE</w:t>
            </w:r>
          </w:p>
        </w:tc>
        <w:tc>
          <w:tcPr>
            <w:tcW w:w="2169" w:type="dxa"/>
          </w:tcPr>
          <w:p w:rsidR="00F56117" w:rsidRPr="00174E3A" w:rsidRDefault="00F5611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0,#00B,</w:t>
            </w:r>
            <w:r w:rsidR="00902CFA" w:rsidRPr="00174E3A">
              <w:rPr>
                <w:rFonts w:ascii="Times New Roman" w:hAnsi="Times New Roman" w:cs="Times New Roman"/>
                <w:sz w:val="28"/>
                <w:szCs w:val="28"/>
              </w:rPr>
              <w:t>006</w:t>
            </w:r>
            <w:r w:rsidR="00EA02D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2471" w:type="dxa"/>
          </w:tcPr>
          <w:p w:rsidR="00F56117" w:rsidRPr="00174E3A" w:rsidRDefault="00F5611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 xml:space="preserve">Если выбран первый </w:t>
            </w:r>
            <w:proofErr w:type="gramStart"/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режим</w:t>
            </w:r>
            <w:proofErr w:type="gramEnd"/>
            <w:r w:rsidRPr="00174E3A">
              <w:rPr>
                <w:rFonts w:ascii="Times New Roman" w:hAnsi="Times New Roman" w:cs="Times New Roman"/>
                <w:sz w:val="28"/>
                <w:szCs w:val="28"/>
              </w:rPr>
              <w:t xml:space="preserve"> то переход</w:t>
            </w:r>
            <w:r w:rsidR="00B27798" w:rsidRPr="00174E3A">
              <w:rPr>
                <w:rFonts w:ascii="Times New Roman" w:hAnsi="Times New Roman" w:cs="Times New Roman"/>
                <w:sz w:val="28"/>
                <w:szCs w:val="28"/>
              </w:rPr>
              <w:t xml:space="preserve"> к отжиму</w:t>
            </w:r>
          </w:p>
        </w:tc>
      </w:tr>
      <w:tr w:rsidR="00F56117" w:rsidRPr="00174E3A" w:rsidTr="00A827EA">
        <w:tc>
          <w:tcPr>
            <w:tcW w:w="1395" w:type="dxa"/>
          </w:tcPr>
          <w:p w:rsidR="00F56117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  <w:r w:rsidR="00EA02D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  <w:p w:rsidR="002B0A61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  <w:r w:rsidR="00EA02D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  <w:p w:rsidR="002B0A61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EA02D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A</w:t>
            </w:r>
          </w:p>
        </w:tc>
        <w:tc>
          <w:tcPr>
            <w:tcW w:w="1804" w:type="dxa"/>
          </w:tcPr>
          <w:p w:rsidR="00F56117" w:rsidRPr="00174E3A" w:rsidRDefault="00F5611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F56117" w:rsidRPr="00174E3A" w:rsidRDefault="00F5611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JNE</w:t>
            </w:r>
          </w:p>
        </w:tc>
        <w:tc>
          <w:tcPr>
            <w:tcW w:w="2169" w:type="dxa"/>
          </w:tcPr>
          <w:p w:rsidR="00F56117" w:rsidRPr="00174E3A" w:rsidRDefault="00F5611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0,#</w:t>
            </w:r>
            <w:r w:rsidR="00902CFA" w:rsidRPr="00174E3A">
              <w:rPr>
                <w:rFonts w:ascii="Times New Roman" w:hAnsi="Times New Roman" w:cs="Times New Roman"/>
                <w:sz w:val="28"/>
                <w:szCs w:val="28"/>
              </w:rPr>
              <w:t>11111111</w:t>
            </w: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="00902CFA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007</w:t>
            </w:r>
            <w:r w:rsidR="000222AF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2471" w:type="dxa"/>
          </w:tcPr>
          <w:p w:rsidR="00F56117" w:rsidRPr="00174E3A" w:rsidRDefault="00F5611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 xml:space="preserve">Если выбран режим быстрая </w:t>
            </w:r>
            <w:proofErr w:type="gramStart"/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стирка</w:t>
            </w:r>
            <w:proofErr w:type="gramEnd"/>
            <w:r w:rsidRPr="00174E3A">
              <w:rPr>
                <w:rFonts w:ascii="Times New Roman" w:hAnsi="Times New Roman" w:cs="Times New Roman"/>
                <w:sz w:val="28"/>
                <w:szCs w:val="28"/>
              </w:rPr>
              <w:t xml:space="preserve"> то</w:t>
            </w:r>
            <w:r w:rsidR="00B27798" w:rsidRPr="00174E3A">
              <w:rPr>
                <w:rFonts w:ascii="Times New Roman" w:hAnsi="Times New Roman" w:cs="Times New Roman"/>
                <w:sz w:val="28"/>
                <w:szCs w:val="28"/>
              </w:rPr>
              <w:t xml:space="preserve"> переход к концу</w:t>
            </w:r>
          </w:p>
        </w:tc>
      </w:tr>
      <w:tr w:rsidR="00B27798" w:rsidRPr="00174E3A" w:rsidTr="00A827EA">
        <w:tc>
          <w:tcPr>
            <w:tcW w:w="1395" w:type="dxa"/>
          </w:tcPr>
          <w:p w:rsidR="00B27798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  <w:r w:rsidR="00EA02D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  <w:p w:rsidR="002B0A61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  <w:r w:rsidR="00EA02D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  <w:p w:rsidR="002B0A61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2B0A61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  <w:r w:rsidR="00EA02D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  <w:tc>
          <w:tcPr>
            <w:tcW w:w="1804" w:type="dxa"/>
          </w:tcPr>
          <w:p w:rsidR="00B27798" w:rsidRPr="00174E3A" w:rsidRDefault="00B27798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B27798" w:rsidRPr="00174E3A" w:rsidRDefault="00B27798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NL</w:t>
            </w:r>
          </w:p>
        </w:tc>
        <w:tc>
          <w:tcPr>
            <w:tcW w:w="2169" w:type="dxa"/>
          </w:tcPr>
          <w:p w:rsidR="00B27798" w:rsidRPr="00174E3A" w:rsidRDefault="00B27798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0,#0B</w:t>
            </w:r>
          </w:p>
        </w:tc>
        <w:tc>
          <w:tcPr>
            <w:tcW w:w="2471" w:type="dxa"/>
          </w:tcPr>
          <w:p w:rsidR="00B27798" w:rsidRPr="00174E3A" w:rsidRDefault="00B27798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Гасим светодиоды</w:t>
            </w:r>
          </w:p>
        </w:tc>
      </w:tr>
      <w:tr w:rsidR="00B27798" w:rsidRPr="00174E3A" w:rsidTr="00A827EA">
        <w:tc>
          <w:tcPr>
            <w:tcW w:w="1395" w:type="dxa"/>
          </w:tcPr>
          <w:p w:rsidR="00B27798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  <w:r w:rsidR="00EA02D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</w:p>
          <w:p w:rsidR="002B0A61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2B0A61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  <w:r w:rsidR="00EA02D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1804" w:type="dxa"/>
          </w:tcPr>
          <w:p w:rsidR="00B27798" w:rsidRPr="00174E3A" w:rsidRDefault="00B27798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B27798" w:rsidRPr="00174E3A" w:rsidRDefault="00B27798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Tb</w:t>
            </w:r>
            <w:proofErr w:type="spellEnd"/>
          </w:p>
        </w:tc>
        <w:tc>
          <w:tcPr>
            <w:tcW w:w="2169" w:type="dxa"/>
          </w:tcPr>
          <w:p w:rsidR="00B27798" w:rsidRPr="00174E3A" w:rsidRDefault="00B27798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0.4</w:t>
            </w:r>
          </w:p>
        </w:tc>
        <w:tc>
          <w:tcPr>
            <w:tcW w:w="2471" w:type="dxa"/>
          </w:tcPr>
          <w:p w:rsidR="00B27798" w:rsidRPr="00174E3A" w:rsidRDefault="00B27798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Включаем светодиод отжим</w:t>
            </w:r>
          </w:p>
        </w:tc>
      </w:tr>
      <w:tr w:rsidR="00B27798" w:rsidRPr="00174E3A" w:rsidTr="00A827EA">
        <w:tc>
          <w:tcPr>
            <w:tcW w:w="1395" w:type="dxa"/>
          </w:tcPr>
          <w:p w:rsidR="00B27798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EA02D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0</w:t>
            </w:r>
          </w:p>
          <w:p w:rsidR="002B0A61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EA02D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1</w:t>
            </w:r>
          </w:p>
        </w:tc>
        <w:tc>
          <w:tcPr>
            <w:tcW w:w="1804" w:type="dxa"/>
          </w:tcPr>
          <w:p w:rsidR="00B27798" w:rsidRPr="00174E3A" w:rsidRDefault="00B27798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B27798" w:rsidRPr="00174E3A" w:rsidRDefault="00B27798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V</w:t>
            </w:r>
          </w:p>
        </w:tc>
        <w:tc>
          <w:tcPr>
            <w:tcW w:w="2169" w:type="dxa"/>
          </w:tcPr>
          <w:p w:rsidR="00B27798" w:rsidRPr="00174E3A" w:rsidRDefault="00B27798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,P2</w:t>
            </w:r>
          </w:p>
        </w:tc>
        <w:tc>
          <w:tcPr>
            <w:tcW w:w="2471" w:type="dxa"/>
          </w:tcPr>
          <w:p w:rsidR="00B27798" w:rsidRPr="00174E3A" w:rsidRDefault="00B27798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 xml:space="preserve">Передача скорости </w:t>
            </w:r>
            <w:r w:rsidRPr="00174E3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двигателя в аккумулятор</w:t>
            </w:r>
          </w:p>
        </w:tc>
      </w:tr>
      <w:tr w:rsidR="00B27798" w:rsidRPr="00174E3A" w:rsidTr="00A827EA">
        <w:tc>
          <w:tcPr>
            <w:tcW w:w="1395" w:type="dxa"/>
          </w:tcPr>
          <w:p w:rsidR="00B27798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00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  <w:r w:rsidR="00EA02D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  <w:p w:rsidR="002B0A61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2B0A61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  <w:r w:rsidR="00EA02D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804" w:type="dxa"/>
          </w:tcPr>
          <w:p w:rsidR="00B27798" w:rsidRPr="00174E3A" w:rsidRDefault="00B27798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B27798" w:rsidRPr="00174E3A" w:rsidRDefault="00B27798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NL</w:t>
            </w:r>
          </w:p>
        </w:tc>
        <w:tc>
          <w:tcPr>
            <w:tcW w:w="2169" w:type="dxa"/>
          </w:tcPr>
          <w:p w:rsidR="00B27798" w:rsidRPr="00174E3A" w:rsidRDefault="00B27798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,</w:t>
            </w:r>
            <w:r w:rsidR="002B0A61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</w:t>
            </w: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110000</w:t>
            </w:r>
          </w:p>
        </w:tc>
        <w:tc>
          <w:tcPr>
            <w:tcW w:w="2471" w:type="dxa"/>
          </w:tcPr>
          <w:p w:rsidR="00B27798" w:rsidRPr="00174E3A" w:rsidRDefault="00B27798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Обнуление ненужных битов, кроме тех которые исполь</w:t>
            </w:r>
            <w:r w:rsidR="00C94C1A" w:rsidRPr="00174E3A">
              <w:rPr>
                <w:rFonts w:ascii="Times New Roman" w:hAnsi="Times New Roman" w:cs="Times New Roman"/>
                <w:sz w:val="28"/>
                <w:szCs w:val="28"/>
              </w:rPr>
              <w:t>зуются двигателем</w:t>
            </w:r>
          </w:p>
        </w:tc>
      </w:tr>
      <w:tr w:rsidR="00C94C1A" w:rsidRPr="00174E3A" w:rsidTr="00A827EA">
        <w:tc>
          <w:tcPr>
            <w:tcW w:w="1395" w:type="dxa"/>
          </w:tcPr>
          <w:p w:rsidR="00C94C1A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  <w:r w:rsidR="00EA02D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  <w:p w:rsidR="002B0A61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2B0A61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  <w:r w:rsidR="00EA02D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804" w:type="dxa"/>
          </w:tcPr>
          <w:p w:rsidR="00C94C1A" w:rsidRPr="00174E3A" w:rsidRDefault="00C94C1A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C94C1A" w:rsidRPr="00174E3A" w:rsidRDefault="00C94C1A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V</w:t>
            </w:r>
          </w:p>
        </w:tc>
        <w:tc>
          <w:tcPr>
            <w:tcW w:w="2169" w:type="dxa"/>
          </w:tcPr>
          <w:p w:rsidR="00C94C1A" w:rsidRPr="00174E3A" w:rsidRDefault="00C94C1A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2,A</w:t>
            </w:r>
          </w:p>
        </w:tc>
        <w:tc>
          <w:tcPr>
            <w:tcW w:w="2471" w:type="dxa"/>
          </w:tcPr>
          <w:p w:rsidR="00C94C1A" w:rsidRPr="00174E3A" w:rsidRDefault="00902CFA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Передача кол-во оборотов двигателя в порт</w:t>
            </w:r>
          </w:p>
        </w:tc>
      </w:tr>
      <w:tr w:rsidR="00B27798" w:rsidRPr="00174E3A" w:rsidTr="00A827EA">
        <w:tc>
          <w:tcPr>
            <w:tcW w:w="1395" w:type="dxa"/>
          </w:tcPr>
          <w:p w:rsidR="00B27798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  <w:r w:rsidR="00EA02D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  <w:p w:rsidR="002B0A61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2B0A61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  <w:r w:rsidR="00EA02D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1804" w:type="dxa"/>
          </w:tcPr>
          <w:p w:rsidR="00B27798" w:rsidRPr="00174E3A" w:rsidRDefault="00B27798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B27798" w:rsidRPr="00174E3A" w:rsidRDefault="00C94C1A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T</w:t>
            </w:r>
          </w:p>
        </w:tc>
        <w:tc>
          <w:tcPr>
            <w:tcW w:w="2169" w:type="dxa"/>
          </w:tcPr>
          <w:p w:rsidR="00B27798" w:rsidRPr="00174E3A" w:rsidRDefault="00C94C1A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1.7</w:t>
            </w:r>
          </w:p>
        </w:tc>
        <w:tc>
          <w:tcPr>
            <w:tcW w:w="2471" w:type="dxa"/>
          </w:tcPr>
          <w:p w:rsidR="00B27798" w:rsidRPr="00174E3A" w:rsidRDefault="00C94C1A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Включение двигателя</w:t>
            </w:r>
          </w:p>
        </w:tc>
      </w:tr>
      <w:tr w:rsidR="00C94C1A" w:rsidRPr="00174E3A" w:rsidTr="00A827EA">
        <w:tc>
          <w:tcPr>
            <w:tcW w:w="1395" w:type="dxa"/>
          </w:tcPr>
          <w:p w:rsidR="00C94C1A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  <w:r w:rsidR="00EA02D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  <w:p w:rsidR="00576626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576626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  <w:r w:rsidR="00EA02D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1804" w:type="dxa"/>
          </w:tcPr>
          <w:p w:rsidR="00C94C1A" w:rsidRPr="00174E3A" w:rsidRDefault="00C94C1A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C94C1A" w:rsidRPr="00174E3A" w:rsidRDefault="00C94C1A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V</w:t>
            </w:r>
          </w:p>
        </w:tc>
        <w:tc>
          <w:tcPr>
            <w:tcW w:w="2169" w:type="dxa"/>
          </w:tcPr>
          <w:p w:rsidR="00C94C1A" w:rsidRPr="00174E3A" w:rsidRDefault="00C94C1A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2,#1001000B</w:t>
            </w:r>
          </w:p>
        </w:tc>
        <w:tc>
          <w:tcPr>
            <w:tcW w:w="2471" w:type="dxa"/>
          </w:tcPr>
          <w:p w:rsidR="00C94C1A" w:rsidRPr="00174E3A" w:rsidRDefault="00C94C1A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Запись времени работы в данном режиме</w:t>
            </w:r>
          </w:p>
        </w:tc>
      </w:tr>
      <w:tr w:rsidR="00C94C1A" w:rsidRPr="00174E3A" w:rsidTr="00A827EA">
        <w:tc>
          <w:tcPr>
            <w:tcW w:w="1395" w:type="dxa"/>
          </w:tcPr>
          <w:p w:rsidR="00C94C1A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EA02D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A</w:t>
            </w:r>
          </w:p>
          <w:p w:rsidR="00576626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  <w:r w:rsidR="00EA02D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  <w:p w:rsidR="00576626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576626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  <w:r w:rsidR="00EA02D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1804" w:type="dxa"/>
          </w:tcPr>
          <w:p w:rsidR="00C94C1A" w:rsidRPr="00174E3A" w:rsidRDefault="00C94C1A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C94C1A" w:rsidRPr="00174E3A" w:rsidRDefault="00C94C1A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ALL</w:t>
            </w:r>
          </w:p>
        </w:tc>
        <w:tc>
          <w:tcPr>
            <w:tcW w:w="2169" w:type="dxa"/>
          </w:tcPr>
          <w:p w:rsidR="00C94C1A" w:rsidRPr="00174E3A" w:rsidRDefault="005C530F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</w:t>
            </w:r>
            <w:r w:rsidR="00902CFA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  <w:r w:rsidR="000222AF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2471" w:type="dxa"/>
          </w:tcPr>
          <w:p w:rsidR="00C94C1A" w:rsidRPr="00174E3A" w:rsidRDefault="00902CFA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Вызов подпрограммы таймера</w:t>
            </w:r>
          </w:p>
        </w:tc>
      </w:tr>
      <w:tr w:rsidR="00C94C1A" w:rsidRPr="00174E3A" w:rsidTr="00A827EA">
        <w:tc>
          <w:tcPr>
            <w:tcW w:w="1395" w:type="dxa"/>
          </w:tcPr>
          <w:p w:rsidR="00C94C1A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  <w:r w:rsidR="00EA02D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  <w:p w:rsidR="00576626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576626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  <w:r w:rsidR="00EA02D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</w:p>
        </w:tc>
        <w:tc>
          <w:tcPr>
            <w:tcW w:w="1804" w:type="dxa"/>
          </w:tcPr>
          <w:p w:rsidR="00C94C1A" w:rsidRPr="00174E3A" w:rsidRDefault="00C94C1A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C94C1A" w:rsidRPr="00174E3A" w:rsidRDefault="00C94C1A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LR</w:t>
            </w:r>
          </w:p>
        </w:tc>
        <w:tc>
          <w:tcPr>
            <w:tcW w:w="2169" w:type="dxa"/>
          </w:tcPr>
          <w:p w:rsidR="00C94C1A" w:rsidRPr="00174E3A" w:rsidRDefault="00C94C1A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1.7</w:t>
            </w:r>
          </w:p>
        </w:tc>
        <w:tc>
          <w:tcPr>
            <w:tcW w:w="2471" w:type="dxa"/>
          </w:tcPr>
          <w:p w:rsidR="00C94C1A" w:rsidRPr="00174E3A" w:rsidRDefault="00C94C1A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Выключение двигателя</w:t>
            </w:r>
          </w:p>
        </w:tc>
      </w:tr>
      <w:tr w:rsidR="00C94C1A" w:rsidRPr="00174E3A" w:rsidTr="00A827EA">
        <w:tc>
          <w:tcPr>
            <w:tcW w:w="1395" w:type="dxa"/>
          </w:tcPr>
          <w:p w:rsidR="00C94C1A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  <w:r w:rsidR="00EA02D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  <w:p w:rsidR="00576626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EA02D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0</w:t>
            </w:r>
          </w:p>
          <w:p w:rsidR="00576626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EA02D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1</w:t>
            </w:r>
          </w:p>
        </w:tc>
        <w:tc>
          <w:tcPr>
            <w:tcW w:w="1804" w:type="dxa"/>
          </w:tcPr>
          <w:p w:rsidR="00C94C1A" w:rsidRPr="00174E3A" w:rsidRDefault="00C94C1A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C94C1A" w:rsidRPr="00174E3A" w:rsidRDefault="00C94C1A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NL</w:t>
            </w:r>
          </w:p>
        </w:tc>
        <w:tc>
          <w:tcPr>
            <w:tcW w:w="2169" w:type="dxa"/>
          </w:tcPr>
          <w:p w:rsidR="00C94C1A" w:rsidRPr="00174E3A" w:rsidRDefault="00C94C1A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0,#00000000B</w:t>
            </w:r>
          </w:p>
        </w:tc>
        <w:tc>
          <w:tcPr>
            <w:tcW w:w="2471" w:type="dxa"/>
          </w:tcPr>
          <w:p w:rsidR="00C94C1A" w:rsidRPr="00174E3A" w:rsidRDefault="00C94C1A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Гасим светодиоды</w:t>
            </w:r>
          </w:p>
        </w:tc>
      </w:tr>
      <w:tr w:rsidR="00C94C1A" w:rsidRPr="00174E3A" w:rsidTr="00A827EA">
        <w:tc>
          <w:tcPr>
            <w:tcW w:w="1395" w:type="dxa"/>
          </w:tcPr>
          <w:p w:rsidR="00C94C1A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814024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  <w:r w:rsidR="00EA02D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  <w:p w:rsidR="00576626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576626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  <w:r w:rsidR="00EA02D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804" w:type="dxa"/>
          </w:tcPr>
          <w:p w:rsidR="00C94C1A" w:rsidRPr="00174E3A" w:rsidRDefault="00C94C1A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C94C1A" w:rsidRPr="00174E3A" w:rsidRDefault="00C94C1A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Tb</w:t>
            </w:r>
            <w:proofErr w:type="spellEnd"/>
          </w:p>
        </w:tc>
        <w:tc>
          <w:tcPr>
            <w:tcW w:w="2169" w:type="dxa"/>
          </w:tcPr>
          <w:p w:rsidR="00C94C1A" w:rsidRPr="00174E3A" w:rsidRDefault="00C94C1A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0.5</w:t>
            </w:r>
          </w:p>
        </w:tc>
        <w:tc>
          <w:tcPr>
            <w:tcW w:w="2471" w:type="dxa"/>
          </w:tcPr>
          <w:p w:rsidR="00C94C1A" w:rsidRPr="00174E3A" w:rsidRDefault="00C94C1A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Включаем светодиод конец</w:t>
            </w:r>
            <w:r w:rsidR="000B5AB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работы</w:t>
            </w:r>
          </w:p>
        </w:tc>
      </w:tr>
      <w:tr w:rsidR="00C94C1A" w:rsidRPr="00174E3A" w:rsidTr="00A827EA">
        <w:tc>
          <w:tcPr>
            <w:tcW w:w="1395" w:type="dxa"/>
          </w:tcPr>
          <w:p w:rsidR="00C94C1A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00</w:t>
            </w:r>
            <w:r w:rsidR="00576626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  <w:r w:rsidR="00EA02D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  <w:p w:rsidR="00764E7F" w:rsidRPr="00174E3A" w:rsidRDefault="00764E7F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8</w:t>
            </w:r>
            <w:r w:rsidR="00EA02D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804" w:type="dxa"/>
          </w:tcPr>
          <w:p w:rsidR="00C94C1A" w:rsidRPr="00174E3A" w:rsidRDefault="00C94C1A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C94C1A" w:rsidRPr="00174E3A" w:rsidRDefault="00C94C1A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LR</w:t>
            </w:r>
          </w:p>
        </w:tc>
        <w:tc>
          <w:tcPr>
            <w:tcW w:w="2169" w:type="dxa"/>
          </w:tcPr>
          <w:p w:rsidR="00C94C1A" w:rsidRPr="00174E3A" w:rsidRDefault="00C94C1A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2.3</w:t>
            </w:r>
          </w:p>
        </w:tc>
        <w:tc>
          <w:tcPr>
            <w:tcW w:w="2471" w:type="dxa"/>
          </w:tcPr>
          <w:p w:rsidR="00C94C1A" w:rsidRPr="00174E3A" w:rsidRDefault="00C94C1A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Открыли замок</w:t>
            </w:r>
          </w:p>
        </w:tc>
      </w:tr>
      <w:tr w:rsidR="00576626" w:rsidRPr="00174E3A" w:rsidTr="00A827EA">
        <w:tc>
          <w:tcPr>
            <w:tcW w:w="1395" w:type="dxa"/>
          </w:tcPr>
          <w:p w:rsidR="00576626" w:rsidRPr="00174E3A" w:rsidRDefault="003D3C2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576626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  <w:r w:rsidR="00EA02DE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1804" w:type="dxa"/>
          </w:tcPr>
          <w:p w:rsidR="00576626" w:rsidRPr="00174E3A" w:rsidRDefault="00576626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2" w:type="dxa"/>
          </w:tcPr>
          <w:p w:rsidR="00576626" w:rsidRPr="00174E3A" w:rsidRDefault="00576626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P</w:t>
            </w:r>
          </w:p>
        </w:tc>
        <w:tc>
          <w:tcPr>
            <w:tcW w:w="2169" w:type="dxa"/>
          </w:tcPr>
          <w:p w:rsidR="00576626" w:rsidRPr="00174E3A" w:rsidRDefault="00576626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2471" w:type="dxa"/>
          </w:tcPr>
          <w:p w:rsidR="00576626" w:rsidRPr="00174E3A" w:rsidRDefault="00576626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5406E6" w:rsidRPr="00174E3A" w:rsidRDefault="005406E6" w:rsidP="00174E3A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174E3A">
        <w:rPr>
          <w:rFonts w:ascii="Times New Roman" w:hAnsi="Times New Roman" w:cs="Times New Roman"/>
          <w:sz w:val="28"/>
          <w:szCs w:val="28"/>
        </w:rPr>
        <w:br/>
        <w:t>Подпрограмма таймера</w:t>
      </w:r>
    </w:p>
    <w:tbl>
      <w:tblPr>
        <w:tblStyle w:val="af"/>
        <w:tblW w:w="0" w:type="auto"/>
        <w:tblLook w:val="04A0"/>
      </w:tblPr>
      <w:tblGrid>
        <w:gridCol w:w="1147"/>
        <w:gridCol w:w="1751"/>
        <w:gridCol w:w="1644"/>
        <w:gridCol w:w="2737"/>
        <w:gridCol w:w="2292"/>
      </w:tblGrid>
      <w:tr w:rsidR="00CB04D1" w:rsidRPr="00174E3A" w:rsidTr="005C530F">
        <w:tc>
          <w:tcPr>
            <w:tcW w:w="1281" w:type="dxa"/>
          </w:tcPr>
          <w:p w:rsidR="005406E6" w:rsidRPr="00174E3A" w:rsidRDefault="005406E6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Адрес</w:t>
            </w:r>
          </w:p>
          <w:p w:rsidR="005406E6" w:rsidRPr="00174E3A" w:rsidRDefault="005406E6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ячейки</w:t>
            </w:r>
          </w:p>
          <w:p w:rsidR="005406E6" w:rsidRPr="00174E3A" w:rsidRDefault="005406E6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памяти</w:t>
            </w:r>
          </w:p>
          <w:p w:rsidR="005406E6" w:rsidRPr="00174E3A" w:rsidRDefault="005406E6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</w:t>
            </w: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 xml:space="preserve"> код</w:t>
            </w:r>
          </w:p>
        </w:tc>
        <w:tc>
          <w:tcPr>
            <w:tcW w:w="1780" w:type="dxa"/>
          </w:tcPr>
          <w:p w:rsidR="005406E6" w:rsidRPr="00174E3A" w:rsidRDefault="005406E6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Содержимое</w:t>
            </w:r>
          </w:p>
          <w:p w:rsidR="005406E6" w:rsidRPr="00174E3A" w:rsidRDefault="005406E6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ячейки</w:t>
            </w:r>
          </w:p>
          <w:p w:rsidR="005406E6" w:rsidRPr="00174E3A" w:rsidRDefault="005406E6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памяти</w:t>
            </w:r>
          </w:p>
          <w:p w:rsidR="005406E6" w:rsidRPr="00174E3A" w:rsidRDefault="005406E6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</w:t>
            </w: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 xml:space="preserve"> код</w:t>
            </w:r>
          </w:p>
        </w:tc>
        <w:tc>
          <w:tcPr>
            <w:tcW w:w="1692" w:type="dxa"/>
          </w:tcPr>
          <w:p w:rsidR="005406E6" w:rsidRPr="00174E3A" w:rsidRDefault="005406E6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Мнемоника</w:t>
            </w:r>
          </w:p>
        </w:tc>
        <w:tc>
          <w:tcPr>
            <w:tcW w:w="1778" w:type="dxa"/>
          </w:tcPr>
          <w:p w:rsidR="005406E6" w:rsidRPr="00174E3A" w:rsidRDefault="005406E6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Операнд</w:t>
            </w: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</w:p>
          <w:p w:rsidR="005406E6" w:rsidRPr="00174E3A" w:rsidRDefault="005406E6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H </w:t>
            </w: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  <w:tc>
          <w:tcPr>
            <w:tcW w:w="3040" w:type="dxa"/>
          </w:tcPr>
          <w:p w:rsidR="005406E6" w:rsidRPr="00174E3A" w:rsidRDefault="005406E6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Комментарий</w:t>
            </w:r>
          </w:p>
        </w:tc>
      </w:tr>
      <w:tr w:rsidR="005C530F" w:rsidRPr="00174E3A" w:rsidTr="005C530F">
        <w:tc>
          <w:tcPr>
            <w:tcW w:w="1281" w:type="dxa"/>
          </w:tcPr>
          <w:p w:rsidR="005C530F" w:rsidRPr="00174E3A" w:rsidRDefault="005C530F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8</w:t>
            </w:r>
            <w:r w:rsidR="00764E7F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1780" w:type="dxa"/>
          </w:tcPr>
          <w:p w:rsidR="005C530F" w:rsidRPr="00174E3A" w:rsidRDefault="005C530F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92" w:type="dxa"/>
          </w:tcPr>
          <w:p w:rsidR="005C530F" w:rsidRPr="00174E3A" w:rsidRDefault="00922A2E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V</w:t>
            </w:r>
          </w:p>
        </w:tc>
        <w:tc>
          <w:tcPr>
            <w:tcW w:w="1778" w:type="dxa"/>
          </w:tcPr>
          <w:p w:rsidR="005C530F" w:rsidRPr="00174E3A" w:rsidRDefault="00922A2E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,R2</w:t>
            </w:r>
          </w:p>
        </w:tc>
        <w:tc>
          <w:tcPr>
            <w:tcW w:w="3040" w:type="dxa"/>
          </w:tcPr>
          <w:p w:rsidR="005C530F" w:rsidRPr="00174E3A" w:rsidRDefault="00922A2E" w:rsidP="00174E3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Посчитанное значение для текущего режима работы</w:t>
            </w:r>
          </w:p>
        </w:tc>
      </w:tr>
      <w:tr w:rsidR="00922A2E" w:rsidRPr="00174E3A" w:rsidTr="005C530F">
        <w:tc>
          <w:tcPr>
            <w:tcW w:w="1281" w:type="dxa"/>
          </w:tcPr>
          <w:p w:rsidR="00922A2E" w:rsidRPr="00174E3A" w:rsidRDefault="00764E7F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88</w:t>
            </w:r>
          </w:p>
          <w:p w:rsidR="00922A2E" w:rsidRPr="00174E3A" w:rsidRDefault="00764E7F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89</w:t>
            </w:r>
          </w:p>
        </w:tc>
        <w:tc>
          <w:tcPr>
            <w:tcW w:w="1780" w:type="dxa"/>
          </w:tcPr>
          <w:p w:rsidR="00922A2E" w:rsidRPr="00174E3A" w:rsidRDefault="00922A2E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92" w:type="dxa"/>
          </w:tcPr>
          <w:p w:rsidR="00922A2E" w:rsidRPr="00174E3A" w:rsidRDefault="00922A2E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V</w:t>
            </w:r>
          </w:p>
        </w:tc>
        <w:tc>
          <w:tcPr>
            <w:tcW w:w="1778" w:type="dxa"/>
          </w:tcPr>
          <w:p w:rsidR="00922A2E" w:rsidRPr="00174E3A" w:rsidRDefault="00922A2E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2,#</w:t>
            </w: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00000</w:t>
            </w: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B</w:t>
            </w:r>
          </w:p>
        </w:tc>
        <w:tc>
          <w:tcPr>
            <w:tcW w:w="3040" w:type="dxa"/>
          </w:tcPr>
          <w:p w:rsidR="00922A2E" w:rsidRPr="00174E3A" w:rsidRDefault="00922A2E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 xml:space="preserve">Обнуляем </w:t>
            </w: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2</w:t>
            </w:r>
          </w:p>
        </w:tc>
      </w:tr>
      <w:tr w:rsidR="00922A2E" w:rsidRPr="00174E3A" w:rsidTr="005C530F">
        <w:tc>
          <w:tcPr>
            <w:tcW w:w="1281" w:type="dxa"/>
          </w:tcPr>
          <w:p w:rsidR="00922A2E" w:rsidRPr="00174E3A" w:rsidRDefault="00764E7F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8A</w:t>
            </w:r>
          </w:p>
          <w:p w:rsidR="00922A2E" w:rsidRPr="00174E3A" w:rsidRDefault="00764E7F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8B</w:t>
            </w:r>
          </w:p>
        </w:tc>
        <w:tc>
          <w:tcPr>
            <w:tcW w:w="1780" w:type="dxa"/>
          </w:tcPr>
          <w:p w:rsidR="00922A2E" w:rsidRPr="00174E3A" w:rsidRDefault="00922A2E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92" w:type="dxa"/>
          </w:tcPr>
          <w:p w:rsidR="00922A2E" w:rsidRPr="00174E3A" w:rsidRDefault="00922A2E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V</w:t>
            </w:r>
          </w:p>
        </w:tc>
        <w:tc>
          <w:tcPr>
            <w:tcW w:w="1778" w:type="dxa"/>
          </w:tcPr>
          <w:p w:rsidR="00922A2E" w:rsidRPr="00174E3A" w:rsidRDefault="00922A2E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1,#</w:t>
            </w: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0000000</w:t>
            </w: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B</w:t>
            </w:r>
          </w:p>
        </w:tc>
        <w:tc>
          <w:tcPr>
            <w:tcW w:w="3040" w:type="dxa"/>
          </w:tcPr>
          <w:p w:rsidR="00922A2E" w:rsidRPr="00174E3A" w:rsidRDefault="00922A2E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 xml:space="preserve">Обнуляем </w:t>
            </w: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1</w:t>
            </w:r>
          </w:p>
        </w:tc>
      </w:tr>
      <w:tr w:rsidR="00922A2E" w:rsidRPr="00174E3A" w:rsidTr="005C530F">
        <w:tc>
          <w:tcPr>
            <w:tcW w:w="1281" w:type="dxa"/>
          </w:tcPr>
          <w:p w:rsidR="00922A2E" w:rsidRPr="00174E3A" w:rsidRDefault="00922A2E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8</w:t>
            </w:r>
            <w:r w:rsidR="00764E7F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1780" w:type="dxa"/>
          </w:tcPr>
          <w:p w:rsidR="00922A2E" w:rsidRPr="00174E3A" w:rsidRDefault="00922A2E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92" w:type="dxa"/>
          </w:tcPr>
          <w:p w:rsidR="00922A2E" w:rsidRPr="00174E3A" w:rsidRDefault="00922A2E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C</w:t>
            </w:r>
          </w:p>
        </w:tc>
        <w:tc>
          <w:tcPr>
            <w:tcW w:w="1778" w:type="dxa"/>
          </w:tcPr>
          <w:p w:rsidR="00922A2E" w:rsidRPr="00174E3A" w:rsidRDefault="00922A2E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2</w:t>
            </w:r>
          </w:p>
        </w:tc>
        <w:tc>
          <w:tcPr>
            <w:tcW w:w="3040" w:type="dxa"/>
          </w:tcPr>
          <w:p w:rsidR="00922A2E" w:rsidRPr="00174E3A" w:rsidRDefault="00922A2E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 xml:space="preserve">Увеличиваем содержимое </w:t>
            </w: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2</w:t>
            </w:r>
          </w:p>
        </w:tc>
      </w:tr>
      <w:tr w:rsidR="00922A2E" w:rsidRPr="00174E3A" w:rsidTr="005C530F">
        <w:tc>
          <w:tcPr>
            <w:tcW w:w="1281" w:type="dxa"/>
          </w:tcPr>
          <w:p w:rsidR="00922A2E" w:rsidRPr="00174E3A" w:rsidRDefault="00922A2E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8</w:t>
            </w:r>
            <w:r w:rsidR="00764E7F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  <w:tc>
          <w:tcPr>
            <w:tcW w:w="1780" w:type="dxa"/>
          </w:tcPr>
          <w:p w:rsidR="00922A2E" w:rsidRPr="00174E3A" w:rsidRDefault="00922A2E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92" w:type="dxa"/>
          </w:tcPr>
          <w:p w:rsidR="00922A2E" w:rsidRPr="00174E3A" w:rsidRDefault="00922A2E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C</w:t>
            </w:r>
          </w:p>
        </w:tc>
        <w:tc>
          <w:tcPr>
            <w:tcW w:w="1778" w:type="dxa"/>
          </w:tcPr>
          <w:p w:rsidR="00922A2E" w:rsidRPr="00174E3A" w:rsidRDefault="00922A2E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1</w:t>
            </w:r>
          </w:p>
        </w:tc>
        <w:tc>
          <w:tcPr>
            <w:tcW w:w="3040" w:type="dxa"/>
          </w:tcPr>
          <w:p w:rsidR="00922A2E" w:rsidRPr="00174E3A" w:rsidRDefault="00922A2E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 xml:space="preserve">Увеличиваем содержимое </w:t>
            </w: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1</w:t>
            </w:r>
          </w:p>
        </w:tc>
      </w:tr>
      <w:tr w:rsidR="00922A2E" w:rsidRPr="00174E3A" w:rsidTr="005C530F">
        <w:tc>
          <w:tcPr>
            <w:tcW w:w="1281" w:type="dxa"/>
          </w:tcPr>
          <w:p w:rsidR="00922A2E" w:rsidRPr="00174E3A" w:rsidRDefault="00764E7F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8E</w:t>
            </w:r>
          </w:p>
          <w:p w:rsidR="00922A2E" w:rsidRPr="00174E3A" w:rsidRDefault="00764E7F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8F</w:t>
            </w:r>
          </w:p>
        </w:tc>
        <w:tc>
          <w:tcPr>
            <w:tcW w:w="1780" w:type="dxa"/>
          </w:tcPr>
          <w:p w:rsidR="00922A2E" w:rsidRPr="00174E3A" w:rsidRDefault="00922A2E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92" w:type="dxa"/>
          </w:tcPr>
          <w:p w:rsidR="00922A2E" w:rsidRPr="00174E3A" w:rsidRDefault="00922A2E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JNE</w:t>
            </w:r>
          </w:p>
        </w:tc>
        <w:tc>
          <w:tcPr>
            <w:tcW w:w="1778" w:type="dxa"/>
          </w:tcPr>
          <w:p w:rsidR="00922A2E" w:rsidRPr="00174E3A" w:rsidRDefault="00922A2E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1,#11111111B,008B</w:t>
            </w:r>
          </w:p>
        </w:tc>
        <w:tc>
          <w:tcPr>
            <w:tcW w:w="3040" w:type="dxa"/>
          </w:tcPr>
          <w:p w:rsidR="00922A2E" w:rsidRPr="00174E3A" w:rsidRDefault="00922A2E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 xml:space="preserve">Если содержимое </w:t>
            </w:r>
            <w:r w:rsidR="00F51067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  <w:r w:rsidR="00F51067" w:rsidRPr="00174E3A">
              <w:rPr>
                <w:rFonts w:ascii="Times New Roman" w:hAnsi="Times New Roman" w:cs="Times New Roman"/>
                <w:sz w:val="28"/>
                <w:szCs w:val="28"/>
              </w:rPr>
              <w:t>1 не равно константе то переход</w:t>
            </w:r>
          </w:p>
        </w:tc>
      </w:tr>
      <w:tr w:rsidR="00922A2E" w:rsidRPr="00174E3A" w:rsidTr="005C530F">
        <w:tc>
          <w:tcPr>
            <w:tcW w:w="1281" w:type="dxa"/>
          </w:tcPr>
          <w:p w:rsidR="00922A2E" w:rsidRPr="00174E3A" w:rsidRDefault="00764E7F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0091</w:t>
            </w:r>
          </w:p>
          <w:p w:rsidR="00922A2E" w:rsidRPr="00174E3A" w:rsidRDefault="00764E7F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92</w:t>
            </w:r>
          </w:p>
          <w:p w:rsidR="00922A2E" w:rsidRPr="00174E3A" w:rsidRDefault="00764E7F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93</w:t>
            </w:r>
          </w:p>
        </w:tc>
        <w:tc>
          <w:tcPr>
            <w:tcW w:w="1780" w:type="dxa"/>
          </w:tcPr>
          <w:p w:rsidR="00922A2E" w:rsidRPr="00174E3A" w:rsidRDefault="00922A2E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92" w:type="dxa"/>
          </w:tcPr>
          <w:p w:rsidR="00922A2E" w:rsidRPr="00174E3A" w:rsidRDefault="00922A2E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JNE</w:t>
            </w:r>
          </w:p>
        </w:tc>
        <w:tc>
          <w:tcPr>
            <w:tcW w:w="1778" w:type="dxa"/>
          </w:tcPr>
          <w:p w:rsidR="00922A2E" w:rsidRPr="00174E3A" w:rsidRDefault="00922A2E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,R2,008A</w:t>
            </w:r>
          </w:p>
        </w:tc>
        <w:tc>
          <w:tcPr>
            <w:tcW w:w="3040" w:type="dxa"/>
          </w:tcPr>
          <w:p w:rsidR="00922A2E" w:rsidRPr="00174E3A" w:rsidRDefault="00F5106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 xml:space="preserve">Если содержимое аккумулятора не равно </w:t>
            </w: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2 то переход</w:t>
            </w:r>
          </w:p>
        </w:tc>
      </w:tr>
      <w:tr w:rsidR="00922A2E" w:rsidRPr="00F324D3" w:rsidTr="005C530F">
        <w:tc>
          <w:tcPr>
            <w:tcW w:w="1281" w:type="dxa"/>
          </w:tcPr>
          <w:p w:rsidR="00922A2E" w:rsidRPr="00174E3A" w:rsidRDefault="00922A2E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9</w:t>
            </w:r>
            <w:r w:rsidR="00764E7F"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780" w:type="dxa"/>
          </w:tcPr>
          <w:p w:rsidR="00922A2E" w:rsidRPr="00174E3A" w:rsidRDefault="00922A2E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92" w:type="dxa"/>
          </w:tcPr>
          <w:p w:rsidR="00922A2E" w:rsidRPr="00174E3A" w:rsidRDefault="00922A2E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</w:t>
            </w:r>
          </w:p>
        </w:tc>
        <w:tc>
          <w:tcPr>
            <w:tcW w:w="1778" w:type="dxa"/>
          </w:tcPr>
          <w:p w:rsidR="00922A2E" w:rsidRPr="00174E3A" w:rsidRDefault="00922A2E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040" w:type="dxa"/>
          </w:tcPr>
          <w:p w:rsidR="00922A2E" w:rsidRPr="00F324D3" w:rsidRDefault="00F51067" w:rsidP="00174E3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74E3A">
              <w:rPr>
                <w:rFonts w:ascii="Times New Roman" w:hAnsi="Times New Roman" w:cs="Times New Roman"/>
                <w:sz w:val="28"/>
                <w:szCs w:val="28"/>
              </w:rPr>
              <w:t>Возврат в основную программу</w:t>
            </w:r>
          </w:p>
        </w:tc>
      </w:tr>
    </w:tbl>
    <w:p w:rsidR="00F743A3" w:rsidRPr="00BD05DA" w:rsidRDefault="00F743A3" w:rsidP="00174E3A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</w:rPr>
      </w:pPr>
    </w:p>
    <w:sectPr w:rsidR="00F743A3" w:rsidRPr="00BD05DA" w:rsidSect="00B509E2">
      <w:footerReference w:type="default" r:id="rId46"/>
      <w:pgSz w:w="11906" w:h="16838"/>
      <w:pgMar w:top="1134" w:right="850" w:bottom="269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7186E" w:rsidRDefault="0047186E" w:rsidP="001D5ACF">
      <w:pPr>
        <w:spacing w:after="0" w:line="240" w:lineRule="auto"/>
      </w:pPr>
      <w:r>
        <w:separator/>
      </w:r>
    </w:p>
  </w:endnote>
  <w:endnote w:type="continuationSeparator" w:id="0">
    <w:p w:rsidR="0047186E" w:rsidRDefault="0047186E" w:rsidP="001D5AC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panose1 w:val="020B0604020202020204"/>
    <w:charset w:val="CC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30765" w:rsidRDefault="00830765">
    <w:pPr>
      <w:pStyle w:val="ab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30765" w:rsidRDefault="00830765">
    <w:pPr>
      <w:pStyle w:val="ab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30765" w:rsidRDefault="00830765">
    <w:pPr>
      <w:pStyle w:val="ab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30765" w:rsidRDefault="00830765">
    <w:pPr>
      <w:pStyle w:val="ab"/>
    </w:pPr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30765" w:rsidRDefault="00830765">
    <w:pPr>
      <w:pStyle w:val="ab"/>
    </w:pPr>
    <w:r>
      <w:rPr>
        <w:noProof/>
      </w:rPr>
      <w:pict>
        <v:group id="Group 8" o:spid="_x0000_s2321" style="position:absolute;margin-left:-29.25pt;margin-top:-772.65pt;width:513pt;height:801pt;z-index:251658240" coordorigin="1152,432" coordsize="10376,16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">
          <v:rect id="Rectangle 9" o:spid="_x0000_s2322" style="position:absolute;left:1152;top:432;width:10376;height:1604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QODfcUA&#10;AADbAAAADwAAAGRycy9kb3ducmV2LnhtbESPT2vCQBTE70K/w/KEXqRuUv/URlcpglA8CMYiPT6y&#10;r0kw+zbsrhq/fVcQPA4z8xtmsepMIy7kfG1ZQTpMQBAXVtdcKvg5bN5mIHxA1thYJgU38rBavvQW&#10;mGl75T1d8lCKCGGfoYIqhDaT0hcVGfRD2xJH7886gyFKV0rt8BrhppHvSTKVBmuOCxW2tK6oOOVn&#10;o2A7niS/4Zjaw+w0+ty5ZnCcbs9Kvfa7rzmIQF14hh/tb63gI4X7l/gD5PI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5A4N9xQAAANsAAAAPAAAAAAAAAAAAAAAAAJgCAABkcnMv&#10;ZG93bnJldi54bWxQSwUGAAAAAAQABAD1AAAAigMAAAAA&#10;" filled="f" strokeweight="1pt"/>
          <v:line id="Line 10" o:spid="_x0000_s2323" style="position:absolute;visibility:visible" from="1667,14218" to="1668,150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x84BMQAAADbAAAADwAAAGRycy9kb3ducmV2LnhtbESPzW7CMBCE70h9B2sr9VYcOBQacCLU&#10;H6mIAyrwAEu8xIF4HdkuhD59jVSJ42hmvtHMy9624kw+NI4VjIYZCOLK6YZrBbvt5/MURIjIGlvH&#10;pOBKAcriYTDHXLsLf9N5E2uRIBxyVGBi7HIpQ2XIYhi6jjh5B+ctxiR9LbXHS4LbVo6z7EVabDgt&#10;GOzozVB12vxYBUu/X51Gv7WRe176j3b9/hrsUamnx34xAxGpj/fwf/tLK5iM4fYl/QBZ/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PHzgExAAAANsAAAAPAAAAAAAAAAAA&#10;AAAAAKECAABkcnMvZG93bnJldi54bWxQSwUGAAAAAAQABAD5AAAAkgMAAAAA&#10;" strokeweight="1pt"/>
          <v:line id="Line 11" o:spid="_x0000_s2324" style="position:absolute;visibility:visible" from="1157,14210" to="11516,142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FOdn8MAAADbAAAADwAAAGRycy9kb3ducmV2LnhtbESP0WoCMRRE3wv+Q7gF3zRrhdauRpGq&#10;UPFB1H7AdXPdbN3cLEnUbb/eFIQ+DjNzhpnMWluLK/lQOVYw6GcgiAunKy4VfB1WvRGIEJE11o5J&#10;wQ8FmE07TxPMtbvxjq77WIoE4ZCjAhNjk0sZCkMWQ981xMk7OW8xJulLqT3eEtzW8iXLXqXFitOC&#10;wYY+DBXn/cUqWPvj5jz4LY088tov6+3iPdhvpbrP7XwMIlIb/8OP9qdW8DaEvy/pB8jp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BTnZ/DAAAA2wAAAA8AAAAAAAAAAAAA&#10;AAAAoQIAAGRycy9kb3ducmV2LnhtbFBLBQYAAAAABAAEAPkAAACRAwAAAAA=&#10;" strokeweight="1pt"/>
          <v:line id="Line 12" o:spid="_x0000_s2325" style="position:absolute;visibility:visible" from="2286,14225" to="2287,164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7oF68MAAADbAAAADwAAAGRycy9kb3ducmV2LnhtbESP0WoCMRRE3wv+Q7gF3zRrkdauRpGq&#10;UPFB1H7AdXPdbN3cLEnUbb/eFIQ+DjNzhpnMWluLK/lQOVYw6GcgiAunKy4VfB1WvRGIEJE11o5J&#10;wQ8FmE07TxPMtbvxjq77WIoE4ZCjAhNjk0sZCkMWQ981xMk7OW8xJulLqT3eEtzW8iXLXqXFitOC&#10;wYY+DBXn/cUqWPvj5jz4LY088tov6+3iPdhvpbrP7XwMIlIb/8OP9qdW8DaEvy/pB8jp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+6BevDAAAA2wAAAA8AAAAAAAAAAAAA&#10;AAAAoQIAAGRycy9kb3ducmV2LnhtbFBLBQYAAAAABAAEAPkAAACRAwAAAAA=&#10;" strokeweight="1pt"/>
          <v:line id="Line 13" o:spid="_x0000_s2326" style="position:absolute;visibility:visible" from="3704,14225" to="3705,164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PagcMMAAADbAAAADwAAAGRycy9kb3ducmV2LnhtbESP0WoCMRRE3wv+Q7gF3zRrwdauRpGq&#10;UPFB1H7AdXPdbN3cLEnUbb/eFIQ+DjNzhpnMWluLK/lQOVYw6GcgiAunKy4VfB1WvRGIEJE11o5J&#10;wQ8FmE07TxPMtbvxjq77WIoE4ZCjAhNjk0sZCkMWQ981xMk7OW8xJulLqT3eEtzW8iXLXqXFitOC&#10;wYY+DBXn/cUqWPvj5jz4LY088tov6+3iPdhvpbrP7XwMIlIb/8OP9qdW8DaEvy/pB8jp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D2oHDDAAAA2wAAAA8AAAAAAAAAAAAA&#10;AAAAoQIAAGRycy9kb3ducmV2LnhtbFBLBQYAAAAABAAEAPkAAACRAwAAAAA=&#10;" strokeweight="1pt"/>
          <v:line id="Line 14" o:spid="_x0000_s2327" style="position:absolute;visibility:visible" from="4554,14225" to="4555,164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CQ+B8QAAADbAAAADwAAAGRycy9kb3ducmV2LnhtbESP3WoCMRSE7wu+QziCdzWrF9quRhF/&#10;QOlFqfoAx81xs7o5WZKoa5++KRR6OczMN8x03tpa3MmHyrGCQT8DQVw4XXGp4HjYvL6BCBFZY+2Y&#10;FDwpwHzWeZlirt2Dv+i+j6VIEA45KjAxNrmUoTBkMfRdQ5y8s/MWY5K+lNrjI8FtLYdZNpIWK04L&#10;BhtaGiqu+5tVsPOnj+vguzTyxDu/rj9X78FelOp128UERKQ2/of/2lutYDyC3y/pB8jZ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JD4HxAAAANsAAAAPAAAAAAAAAAAA&#10;AAAAAKECAABkcnMvZG93bnJldi54bWxQSwUGAAAAAAQABAD5AAAAkgMAAAAA&#10;" strokeweight="1pt"/>
          <v:line id="Line 15" o:spid="_x0000_s2328" style="position:absolute;visibility:visible" from="5121,14218" to="5122,164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2ibnMQAAADbAAAADwAAAGRycy9kb3ducmV2LnhtbESPwW7CMBBE70j8g7VIvRWHHgoNOFEF&#10;RSrigEr7AUu8xCnxOrINpP36GqkSx9HMvNEsyt624kI+NI4VTMYZCOLK6YZrBV+f68cZiBCRNbaO&#10;ScEPBSiL4WCBuXZX/qDLPtYiQTjkqMDE2OVShsqQxTB2HXHyjs5bjEn6WmqP1wS3rXzKsmdpseG0&#10;YLCjpaHqtD9bBRt/2J4mv7WRB974t3a3egn2W6mHUf86BxGpj/fwf/tdK5hO4fYl/QBZ/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faJucxAAAANsAAAAPAAAAAAAAAAAA&#10;AAAAAKECAABkcnMvZG93bnJldi54bWxQSwUGAAAAAAQABAD5AAAAkgMAAAAA&#10;" strokeweight="1pt"/>
          <v:line id="Line 16" o:spid="_x0000_s2329" style="position:absolute;visibility:visible" from="9374,15065" to="9376,15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vcP7sEAAADbAAAADwAAAGRycy9kb3ducmV2LnhtbERPS27CMBDdV+IO1iB1VxxYlJJiUMVH&#10;KmKBCBxgiKdxSjyObAMpp8cLpC6f3n8672wjruRD7VjBcJCBIC6drrlScDys3z5AhIissXFMCv4o&#10;wHzWe5lirt2N93QtYiVSCIccFZgY21zKUBqyGAauJU7cj/MWY4K+ktrjLYXbRo6y7F1arDk1GGxp&#10;Yag8FxerYONP2/PwXhl54o1fNbvlJNhfpV773dcniEhd/Bc/3d9awTiNTV/SD5Cz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u9w/uwQAAANsAAAAPAAAAAAAAAAAAAAAA&#10;AKECAABkcnMvZG93bnJldi54bWxQSwUGAAAAAAQABAD5AAAAjwMAAAAA&#10;" strokeweight="1pt"/>
          <v:line id="Line 17" o:spid="_x0000_s2330" style="position:absolute;visibility:visible" from="1157,15911" to="5111,159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buqdcQAAADbAAAADwAAAGRycy9kb3ducmV2LnhtbESP3WoCMRSE7wXfIRyhd5q1F7WuRhFt&#10;odIL8ecBjpvjZnVzsiSpbn36Rih4OczMN8x03tpaXMmHyrGC4SADQVw4XXGp4LD/7L+DCBFZY+2Y&#10;FPxSgPms25lirt2Nt3TdxVIkCIccFZgYm1zKUBiyGAauIU7eyXmLMUlfSu3xluC2lq9Z9iYtVpwW&#10;DDa0NFRcdj9Wwdofvy/De2nkkdf+o96sxsGelXrptYsJiEhtfIb/219awWgMjy/pB8jZ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Bu6p1xAAAANsAAAAPAAAAAAAAAAAA&#10;AAAAAKECAABkcnMvZG93bnJldi54bWxQSwUGAAAAAAQABAD5AAAAkgMAAAAA&#10;" strokeweight="1pt"/>
          <v:line id="Line 18" o:spid="_x0000_s2331" style="position:absolute;visibility:visible" from="1157,16194" to="5111,161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VRzz8EAAADbAAAADwAAAGRycy9kb3ducmV2LnhtbERPS27CMBDdI3EHa5DYgZMuKkgxqIJW&#10;KmJRQXuAIZ7GaeJxZLtJ4PT1olKXT++/2Y22FT35UDtWkC8zEMSl0zVXCj4/XhcrECEia2wdk4Ib&#10;Bdhtp5MNFtoNfKb+EiuRQjgUqMDE2BVShtKQxbB0HXHivpy3GBP0ldQehxRuW/mQZY/SYs2pwWBH&#10;e0Nlc/mxCo7+emrye2XklY/+pX0/rIP9Vmo+G5+fQEQa47/4z/2mFazS+vQl/QC5/Q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lVHPPwQAAANsAAAAPAAAAAAAAAAAAAAAA&#10;AKECAABkcnMvZG93bnJldi54bWxQSwUGAAAAAAQABAD5AAAAjwMAAAAA&#10;" strokeweight="1pt"/>
          <v:rect id="Rectangle 19" o:spid="_x0000_s2332" style="position:absolute;left:1180;top:14803;width:458;height:24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uScrMMA&#10;AADbAAAADwAAAGRycy9kb3ducmV2LnhtbESPT2vCQBTE7wW/w/KE3uomQm2MrmIFQTy1/rk/ss8k&#10;mn27za4xfvtuoeBxmJnfMPNlbxrRUetrywrSUQKCuLC65lLB8bB5y0D4gKyxsUwKHuRhuRi8zDHX&#10;9s7f1O1DKSKEfY4KqhBcLqUvKjLoR9YRR+9sW4MhyraUusV7hJtGjpNkIg3WHBcqdLSuqLjub0bB&#10;Nf157y76YzfNJvw53n25k9s4pV6H/WoGIlAfnuH/9lYryFL4+xJ/gFz8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uScrMMAAADbAAAADwAAAAAAAAAAAAAAAACYAgAAZHJzL2Rv&#10;d25yZXYueG1sUEsFBgAAAAAEAAQA9QAAAIgDAAAAAA==&#10;" filled="f" stroked="f" strokeweight="1pt">
            <v:textbox style="mso-next-textbox:#Rectangle 19" inset="1pt,1pt,1pt,1pt">
              <w:txbxContent>
                <w:p w:rsidR="00830765" w:rsidRDefault="00830765" w:rsidP="00ED06F7">
                  <w:pPr>
                    <w:pStyle w:val="a8"/>
                    <w:jc w:val="center"/>
                    <w:rPr>
                      <w:rFonts w:ascii="Times New Roman" w:hAnsi="Times New Roman"/>
                      <w:i w:val="0"/>
                      <w:sz w:val="18"/>
                    </w:rPr>
                  </w:pPr>
                  <w:proofErr w:type="spellStart"/>
                  <w:r>
                    <w:rPr>
                      <w:rFonts w:ascii="Times New Roman" w:hAnsi="Times New Roman"/>
                      <w:i w:val="0"/>
                      <w:sz w:val="18"/>
                    </w:rPr>
                    <w:t>Изм</w:t>
                  </w:r>
                  <w:proofErr w:type="spellEnd"/>
                  <w:r>
                    <w:rPr>
                      <w:rFonts w:ascii="Times New Roman" w:hAnsi="Times New Roman"/>
                      <w:i w:val="0"/>
                      <w:sz w:val="18"/>
                    </w:rPr>
                    <w:t>.</w:t>
                  </w:r>
                </w:p>
              </w:txbxContent>
            </v:textbox>
          </v:rect>
          <v:rect id="Rectangle 20" o:spid="_x0000_s2333" style="position:absolute;left:1697;top:14803;width:571;height:24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jYC28MA&#10;AADbAAAADwAAAGRycy9kb3ducmV2LnhtbESPT2vCQBTE7wW/w/IKvdWNgWoaXUULgniqf3p/ZJ9J&#10;avbtmt3G+O27guBxmJnfMLNFbxrRUetrywpGwwQEcWF1zaWC42H9noHwAVljY5kU3MjDYj54mWGu&#10;7ZV31O1DKSKEfY4KqhBcLqUvKjLoh9YRR+9kW4MhyraUusVrhJtGpkkylgZrjgsVOvqqqDjv/4yC&#10;8+jy0f3qyfYzG/Mq3X67H7d2Sr299sspiEB9eIYf7Y1WkKVw/xJ/gJz/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jYC28MAAADbAAAADwAAAAAAAAAAAAAAAACYAgAAZHJzL2Rv&#10;d25yZXYueG1sUEsFBgAAAAAEAAQA9QAAAIgDAAAAAA==&#10;" filled="f" stroked="f" strokeweight="1pt">
            <v:textbox style="mso-next-textbox:#Rectangle 20" inset="1pt,1pt,1pt,1pt">
              <w:txbxContent>
                <w:p w:rsidR="00830765" w:rsidRDefault="00830765" w:rsidP="00ED06F7">
                  <w:pPr>
                    <w:pStyle w:val="a8"/>
                    <w:jc w:val="center"/>
                    <w:rPr>
                      <w:rFonts w:ascii="Times New Roman" w:hAnsi="Times New Roman"/>
                      <w:i w:val="0"/>
                      <w:sz w:val="18"/>
                    </w:rPr>
                  </w:pPr>
                  <w:r>
                    <w:rPr>
                      <w:rFonts w:ascii="Times New Roman" w:hAnsi="Times New Roman"/>
                      <w:i w:val="0"/>
                      <w:sz w:val="18"/>
                    </w:rPr>
                    <w:t>Лист</w:t>
                  </w:r>
                </w:p>
              </w:txbxContent>
            </v:textbox>
          </v:rect>
          <v:rect id="Rectangle 21" o:spid="_x0000_s2334" style="position:absolute;left:2328;top:14803;width:1335;height:24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XqnQMMA&#10;AADbAAAADwAAAGRycy9kb3ducmV2LnhtbESPT2vCQBTE74V+h+UVvNWNihpTV2kFQTz59/7Iviap&#10;2bfb7Brjt3eFQo/DzPyGmS87U4uWGl9ZVjDoJyCIc6srLhScjuv3FIQPyBpry6TgTh6Wi9eXOWba&#10;3nhP7SEUIkLYZ6igDMFlUvq8JIO+bx1x9L5tYzBE2RRSN3iLcFPLYZJMpMGK40KJjlYl5ZfD1Si4&#10;DH7H7Y+ebmfphL+G2507u7VTqvfWfX6ACNSF//Bfe6MVpCN4fok/QC4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XqnQMMAAADbAAAADwAAAAAAAAAAAAAAAACYAgAAZHJzL2Rv&#10;d25yZXYueG1sUEsFBgAAAAAEAAQA9QAAAIgDAAAAAA==&#10;" filled="f" stroked="f" strokeweight="1pt">
            <v:textbox style="mso-next-textbox:#Rectangle 21" inset="1pt,1pt,1pt,1pt">
              <w:txbxContent>
                <w:p w:rsidR="00830765" w:rsidRDefault="00830765" w:rsidP="00ED06F7">
                  <w:pPr>
                    <w:pStyle w:val="a8"/>
                    <w:jc w:val="center"/>
                    <w:rPr>
                      <w:rFonts w:ascii="Times New Roman" w:hAnsi="Times New Roman"/>
                      <w:i w:val="0"/>
                      <w:sz w:val="18"/>
                    </w:rPr>
                  </w:pPr>
                  <w:r>
                    <w:rPr>
                      <w:rFonts w:ascii="Times New Roman" w:hAnsi="Times New Roman"/>
                      <w:i w:val="0"/>
                      <w:sz w:val="18"/>
                    </w:rPr>
                    <w:t xml:space="preserve">№ </w:t>
                  </w:r>
                  <w:proofErr w:type="spellStart"/>
                  <w:r>
                    <w:rPr>
                      <w:rFonts w:ascii="Times New Roman" w:hAnsi="Times New Roman"/>
                      <w:i w:val="0"/>
                      <w:sz w:val="18"/>
                    </w:rPr>
                    <w:t>докум</w:t>
                  </w:r>
                  <w:proofErr w:type="spellEnd"/>
                  <w:r>
                    <w:rPr>
                      <w:rFonts w:ascii="Times New Roman" w:hAnsi="Times New Roman"/>
                      <w:i w:val="0"/>
                      <w:sz w:val="18"/>
                    </w:rPr>
                    <w:t>.</w:t>
                  </w:r>
                </w:p>
              </w:txbxContent>
            </v:textbox>
          </v:rect>
          <v:rect id="Rectangle 22" o:spid="_x0000_s2335" style="position:absolute;left:3737;top:14803;width:796;height:24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M/NMMA&#10;AADbAAAADwAAAGRycy9kb3ducmV2LnhtbESPS2/CMBCE75X6H6ytxK04IB4hxaAWCQlx4nlfxdsk&#10;JV67sQnh32OkSj2OZuYbzXzZmVq01PjKsoJBPwFBnFtdcaHgdFy/pyB8QNZYWyYFd/KwXLy+zDHT&#10;9sZ7ag+hEBHCPkMFZQguk9LnJRn0feuIo/dtG4MhyqaQusFbhJtaDpNkIg1WHBdKdLQqKb8crkbB&#10;ZfA7bn/0dDtLJ/w13O7c2a2dUr237vMDRKAu/If/2hutIB3B80v8AXL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pM/NMMAAADbAAAADwAAAAAAAAAAAAAAAACYAgAAZHJzL2Rv&#10;d25yZXYueG1sUEsFBgAAAAAEAAQA9QAAAIgDAAAAAA==&#10;" filled="f" stroked="f" strokeweight="1pt">
            <v:textbox style="mso-next-textbox:#Rectangle 22" inset="1pt,1pt,1pt,1pt">
              <w:txbxContent>
                <w:p w:rsidR="00830765" w:rsidRDefault="00830765" w:rsidP="00ED06F7">
                  <w:pPr>
                    <w:pStyle w:val="a8"/>
                    <w:jc w:val="center"/>
                    <w:rPr>
                      <w:rFonts w:ascii="Times New Roman" w:hAnsi="Times New Roman"/>
                      <w:i w:val="0"/>
                      <w:sz w:val="18"/>
                      <w:lang w:val="ru-RU"/>
                    </w:rPr>
                  </w:pPr>
                  <w:proofErr w:type="spellStart"/>
                  <w:r>
                    <w:rPr>
                      <w:rFonts w:ascii="Times New Roman" w:hAnsi="Times New Roman"/>
                      <w:i w:val="0"/>
                      <w:sz w:val="18"/>
                    </w:rPr>
                    <w:t>Подп</w:t>
                  </w:r>
                  <w:proofErr w:type="spellEnd"/>
                  <w:r>
                    <w:rPr>
                      <w:rFonts w:ascii="Times New Roman" w:hAnsi="Times New Roman"/>
                      <w:i w:val="0"/>
                      <w:sz w:val="18"/>
                      <w:lang w:val="ru-RU"/>
                    </w:rPr>
                    <w:t>.</w:t>
                  </w:r>
                </w:p>
              </w:txbxContent>
            </v:textbox>
          </v:rect>
          <v:rect id="Rectangle 23" o:spid="_x0000_s2336" style="position:absolute;left:4578;top:14803;width:519;height:24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d+ar8MA&#10;AADbAAAADwAAAGRycy9kb3ducmV2LnhtbESPT4vCMBTE7wt+h/AEb2uqoNvtGkUFYfG065/7o3m2&#10;1eYlNrF2v/1GEDwOM/MbZrboTC1aanxlWcFomIAgzq2uuFBw2G/eUxA+IGusLZOCP/KwmPfeZphp&#10;e+dfanehEBHCPkMFZQguk9LnJRn0Q+uIo3eyjcEQZVNI3eA9wk0tx0kylQYrjgslOlqXlF92N6Pg&#10;MrpO2rP+2H6mU16Ntz/u6DZOqUG/W36BCNSFV/jZ/tYK0gk8vsQfIO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d+ar8MAAADbAAAADwAAAAAAAAAAAAAAAACYAgAAZHJzL2Rv&#10;d25yZXYueG1sUEsFBgAAAAAEAAQA9QAAAIgDAAAAAA==&#10;" filled="f" stroked="f" strokeweight="1pt">
            <v:textbox style="mso-next-textbox:#Rectangle 23" inset="1pt,1pt,1pt,1pt">
              <w:txbxContent>
                <w:p w:rsidR="00830765" w:rsidRDefault="00830765" w:rsidP="00ED06F7">
                  <w:pPr>
                    <w:pStyle w:val="a8"/>
                    <w:rPr>
                      <w:rFonts w:ascii="Times New Roman" w:hAnsi="Times New Roman"/>
                      <w:i w:val="0"/>
                      <w:sz w:val="18"/>
                      <w:lang w:val="ru-RU"/>
                    </w:rPr>
                  </w:pPr>
                  <w:r>
                    <w:rPr>
                      <w:rFonts w:ascii="Times New Roman" w:hAnsi="Times New Roman"/>
                      <w:i w:val="0"/>
                      <w:sz w:val="18"/>
                    </w:rPr>
                    <w:t>Д</w:t>
                  </w:r>
                  <w:proofErr w:type="spellStart"/>
                  <w:r>
                    <w:rPr>
                      <w:rFonts w:ascii="Times New Roman" w:hAnsi="Times New Roman"/>
                      <w:i w:val="0"/>
                      <w:sz w:val="18"/>
                      <w:lang w:val="ru-RU"/>
                    </w:rPr>
                    <w:t>ата</w:t>
                  </w:r>
                  <w:proofErr w:type="spellEnd"/>
                </w:p>
              </w:txbxContent>
            </v:textbox>
          </v:rect>
          <v:rect id="Rectangle 24" o:spid="_x0000_s2337" style="position:absolute;left:9416;top:15080;width:765;height:24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Q0E2MMA&#10;AADbAAAADwAAAGRycy9kb3ducmV2LnhtbESPT2vCQBTE7wW/w/IK3upGwZhGV9GCUDzVP70/ss8k&#10;Nft2zW5j+u27guBxmJnfMItVbxrRUetrywrGowQEcWF1zaWC03H7loHwAVljY5kU/JGH1XLwssBc&#10;2xvvqTuEUkQI+xwVVCG4XEpfVGTQj6wjjt7ZtgZDlG0pdYu3CDeNnCRJKg3WHBcqdPRRUXE5/BoF&#10;l/F12v3o2e49S3kz2X25b7d1Sg1f+/UcRKA+PMOP9qdWkKVw/xJ/gFz+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Q0E2MMAAADbAAAADwAAAAAAAAAAAAAAAACYAgAAZHJzL2Rv&#10;d25yZXYueG1sUEsFBgAAAAAEAAQA9QAAAIgDAAAAAA==&#10;" filled="f" stroked="f" strokeweight="1pt">
            <v:textbox style="mso-next-textbox:#Rectangle 24" inset="1pt,1pt,1pt,1pt">
              <w:txbxContent>
                <w:p w:rsidR="00830765" w:rsidRDefault="00830765" w:rsidP="00ED06F7">
                  <w:pPr>
                    <w:pStyle w:val="a8"/>
                    <w:jc w:val="center"/>
                    <w:rPr>
                      <w:rFonts w:ascii="Times New Roman" w:hAnsi="Times New Roman"/>
                      <w:i w:val="0"/>
                      <w:sz w:val="18"/>
                    </w:rPr>
                  </w:pPr>
                  <w:r>
                    <w:rPr>
                      <w:rFonts w:ascii="Times New Roman" w:hAnsi="Times New Roman"/>
                      <w:i w:val="0"/>
                      <w:sz w:val="18"/>
                    </w:rPr>
                    <w:t>Лист</w:t>
                  </w:r>
                </w:p>
              </w:txbxContent>
            </v:textbox>
          </v:rect>
          <v:rect id="Rectangle 25" o:spid="_x0000_s2338" style="position:absolute;left:9416;top:15373;width:765;height:24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GhQ8QA&#10;AADbAAAADwAAAGRycy9kb3ducmV2LnhtbESPzWrDMBCE74G+g9hCb7EcQxLXjWLaQqDklJ/2vlhb&#10;2421Ui3Fcd++CgRyHGbmG2ZVjqYTA/W+taxglqQgiCurW64VfB430xyED8gaO8uk4I88lOuHyQoL&#10;bS+8p+EQahEh7AtU0ITgCil91ZBBn1hHHL1v2xsMUfa11D1eItx0MkvThTTYclxo0NF7Q9XpcDYK&#10;TrPf+fCjl9vnfMFv2XbnvtzGKfX0OL6+gAg0hnv41v7QCvIlXL/EHyDX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pBoUPEAAAA2wAAAA8AAAAAAAAAAAAAAAAAmAIAAGRycy9k&#10;b3ducmV2LnhtbFBLBQYAAAAABAAEAPUAAACJAwAAAAA=&#10;" filled="f" stroked="f" strokeweight="1pt">
            <v:textbox style="mso-next-textbox:#Rectangle 25" inset="1pt,1pt,1pt,1pt">
              <w:txbxContent>
                <w:p w:rsidR="00830765" w:rsidRPr="00186808" w:rsidRDefault="00830765" w:rsidP="00ED06F7">
                  <w:pPr>
                    <w:pStyle w:val="a8"/>
                    <w:jc w:val="center"/>
                    <w:rPr>
                      <w:rFonts w:ascii="Times New Roman" w:hAnsi="Times New Roman"/>
                      <w:i w:val="0"/>
                      <w:sz w:val="24"/>
                      <w:szCs w:val="24"/>
                      <w:lang w:val="ru-RU"/>
                    </w:rPr>
                  </w:pPr>
                  <w:r w:rsidRPr="00186808">
                    <w:rPr>
                      <w:rFonts w:ascii="Times New Roman" w:hAnsi="Times New Roman"/>
                      <w:i w:val="0"/>
                      <w:sz w:val="24"/>
                      <w:szCs w:val="24"/>
                      <w:lang w:val="ru-RU"/>
                    </w:rPr>
                    <w:t>4</w:t>
                  </w:r>
                </w:p>
                <w:p w:rsidR="00830765" w:rsidRDefault="00830765" w:rsidP="00ED06F7"/>
              </w:txbxContent>
            </v:textbox>
          </v:rect>
          <v:line id="Line 26" o:spid="_x0000_s2339" style="position:absolute;visibility:visible" from="1158,15060" to="11517,150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yJ/ycEAAADbAAAADwAAAGRycy9kb3ducmV2LnhtbERPS27CMBDdI3EHa5DYgZMuKkgxqIJW&#10;KmJRQXuAIZ7GaeJxZLtJ4PT1olKXT++/2Y22FT35UDtWkC8zEMSl0zVXCj4/XhcrECEia2wdk4Ib&#10;Bdhtp5MNFtoNfKb+EiuRQjgUqMDE2BVShtKQxbB0HXHivpy3GBP0ldQehxRuW/mQZY/SYs2pwWBH&#10;e0Nlc/mxCo7+emrye2XklY/+pX0/rIP9Vmo+G5+fQEQa47/4z/2mFazS2PQl/QC5/Q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bIn/JwQAAANsAAAAPAAAAAAAAAAAAAAAA&#10;AKECAABkcnMvZG93bnJldi54bWxQSwUGAAAAAAQABAD5AAAAjwMAAAAA&#10;" strokeweight="1pt"/>
          <v:line id="Line 27" o:spid="_x0000_s2340" style="position:absolute;visibility:visible" from="1165,14778" to="5119,147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G7aUsQAAADbAAAADwAAAGRycy9kb3ducmV2LnhtbESPwW7CMBBE75X4B2uRemsceqggxYkQ&#10;UKmoh6rQD1jiJQ7E68h2IfD1daVKHEcz80YzrwbbiTP50DpWMMlyEMS10y03Cr53b09TECEia+wc&#10;k4IrBajK0cMcC+0u/EXnbWxEgnAoUIGJsS+kDLUhiyFzPXHyDs5bjEn6RmqPlwS3nXzO8xdpseW0&#10;YLCnpaH6tP2xCjZ+/3Ga3Boj97zx6+5zNQv2qNTjeFi8gog0xHv4v/2uFUxn8Pcl/QBZ/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0btpSxAAAANsAAAAPAAAAAAAAAAAA&#10;AAAAAKECAABkcnMvZG93bnJldi54bWxQSwUGAAAAAAQABAD5AAAAkgMAAAAA&#10;" strokeweight="1pt"/>
          <v:line id="Line 28" o:spid="_x0000_s2341" style="position:absolute;visibility:visible" from="1157,14493" to="5111,144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I3lEr8AAADbAAAADwAAAGRycy9kb3ducmV2LnhtbERPzYrCMBC+C75DGGFvmupBtBpF1AXF&#10;w6K7DzA2Y1NtJiXJatenN4cFjx/f/3zZ2lrcyYfKsYLhIANBXDhdcang5/uzPwERIrLG2jEp+KMA&#10;y0W3M8dcuwcf6X6KpUghHHJUYGJscilDYchiGLiGOHEX5y3GBH0ptcdHCre1HGXZWFqsODUYbGht&#10;qLidfq2CvT8fbsNnaeSZ935bf22mwV6V+ui1qxmISG18i//dO61gmtanL+kHyMUL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oI3lEr8AAADbAAAADwAAAAAAAAAAAAAAAACh&#10;AgAAZHJzL2Rvd25yZXYueG1sUEsFBgAAAAAEAAQA+QAAAI0DAAAAAA==&#10;" strokeweight="1pt"/>
          <v:line id="Line 29" o:spid="_x0000_s2342" style="position:absolute;visibility:visible" from="1157,15626" to="5111,156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8FAicQAAADbAAAADwAAAGRycy9kb3ducmV2LnhtbESPwW7CMBBE75X6D9ZW4lac9FBBiINQ&#10;W6QiDlVpP2CJlzgQryPbQODrcaVKHEcz80ZTzgfbiRP50DpWkI8zEMS10y03Cn5/ls8TECEia+wc&#10;k4ILBZhXjw8lFtqd+ZtOm9iIBOFQoAITY19IGWpDFsPY9cTJ2zlvMSbpG6k9nhPcdvIly16lxZbT&#10;gsGe3gzVh83RKlj57fqQXxsjt7zyH93X+zTYvVKjp2ExAxFpiPfwf/tTK5jm8Pcl/QBZ3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wUCJxAAAANsAAAAPAAAAAAAAAAAA&#10;AAAAAKECAABkcnMvZG93bnJldi54bWxQSwUGAAAAAAQABAD5AAAAkgMAAAAA&#10;" strokeweight="1pt"/>
          <v:line id="Line 30" o:spid="_x0000_s2343" style="position:absolute;visibility:visible" from="1157,15341" to="5111,153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xPe/sQAAADbAAAADwAAAGRycy9kb3ducmV2LnhtbESPzW7CMBCE70h9B2sr9UYcOFSQ4kRV&#10;f6SiHhDQB1jiJQ7E68h2Ie3TYyQkjqOZ+UazqAbbiRP50DpWMMlyEMS10y03Cn62n+MZiBCRNXaO&#10;ScEfBajKh9ECC+3OvKbTJjYiQTgUqMDE2BdShtqQxZC5njh5e+ctxiR9I7XHc4LbTk7z/FlabDkt&#10;GOzpzVB93PxaBUu/+z5O/hsjd7z0H93qfR7sQamnx+H1BUSkId7Dt/aXVjCfwvVL+gGyv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/E97+xAAAANsAAAAPAAAAAAAAAAAA&#10;AAAAAKECAABkcnMvZG93bnJldi54bWxQSwUGAAAAAAQABAD5AAAAkgMAAAAA&#10;" strokeweight="1pt"/>
          <v:group id="Group 31" o:spid="_x0000_s2344" style="position:absolute;left:1172;top:15088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DxfN8QAAADbAAAADwAAAGRycy9kb3ducmV2LnhtbESPT4vCMBTE7wt+h/AE&#10;b2taxUWrUURc8SCCf0C8PZpnW2xeSpNt67ffLAh7HGbmN8xi1ZlSNFS7wrKCeBiBIE6tLjhTcL18&#10;f05BOI+ssbRMCl7kYLXsfSww0bblEzVnn4kAYZeggtz7KpHSpTkZdENbEQfvYWuDPsg6k7rGNsBN&#10;KUdR9CUNFhwWcqxok1P6PP8YBbsW2/U43jaH52Pzul8mx9shJqUG/W49B+Gp8//hd3uvFczG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cDxfN8QAAADbAAAA&#10;DwAAAAAAAAAAAAAAAACqAgAAZHJzL2Rvd25yZXYueG1sUEsFBgAAAAAEAAQA+gAAAJsDAAAAAA==&#10;">
            <v:rect id="Rectangle 32" o:spid="_x0000_s2345" style="position:absolute;width:8856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0qp6cMA&#10;AADbAAAADwAAAGRycy9kb3ducmV2LnhtbESPQWvCQBSE70L/w/IK3uomolajq7SCIJ6q1fsj+0zS&#10;ZN9us2tM/323UPA4zMw3zGrTm0Z01PrKsoJ0lIAgzq2uuFBw/ty9zEH4gKyxsUwKfsjDZv00WGGm&#10;7Z2P1J1CISKEfYYKyhBcJqXPSzLoR9YRR+9qW4MhyraQusV7hJtGjpNkJg1WHBdKdLQtKa9PN6Og&#10;Tr+n3Zd+PSzmM34fHz7cxe2cUsPn/m0JIlAfHuH/9l4rWEzg70v8AXL9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0qp6cMAAADbAAAADwAAAAAAAAAAAAAAAACYAgAAZHJzL2Rv&#10;d25yZXYueG1sUEsFBgAAAAAEAAQA9QAAAIgDAAAAAA==&#10;" filled="f" stroked="f" strokeweight="1pt">
              <v:textbox style="mso-next-textbox:#Rectangle 32" inset="1pt,1pt,1pt,1pt">
                <w:txbxContent>
                  <w:p w:rsidR="00830765" w:rsidRDefault="00830765" w:rsidP="00ED06F7">
                    <w:pPr>
                      <w:pStyle w:val="a8"/>
                      <w:rPr>
                        <w:rFonts w:ascii="Times New Roman" w:hAnsi="Times New Roman"/>
                        <w:i w:val="0"/>
                        <w:sz w:val="22"/>
                        <w:szCs w:val="22"/>
                      </w:rPr>
                    </w:pPr>
                    <w:proofErr w:type="spellStart"/>
                    <w:r>
                      <w:rPr>
                        <w:rFonts w:ascii="Times New Roman" w:hAnsi="Times New Roman"/>
                        <w:i w:val="0"/>
                        <w:sz w:val="22"/>
                        <w:szCs w:val="22"/>
                      </w:rPr>
                      <w:t>Разраб</w:t>
                    </w:r>
                    <w:proofErr w:type="spellEnd"/>
                    <w:r>
                      <w:rPr>
                        <w:rFonts w:ascii="Times New Roman" w:hAnsi="Times New Roman"/>
                        <w:i w:val="0"/>
                        <w:sz w:val="22"/>
                        <w:szCs w:val="22"/>
                      </w:rPr>
                      <w:t>.</w:t>
                    </w:r>
                  </w:p>
                </w:txbxContent>
              </v:textbox>
            </v:rect>
            <v:rect id="Rectangle 33" o:spid="_x0000_s2346" style="position:absolute;left:9281;width:10718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AYMcsIA&#10;AADbAAAADwAAAGRycy9kb3ducmV2LnhtbESPW4vCMBSE3xf8D+EIvq2pgreuUVQQxKf1su+H5mzb&#10;tTmJTaz1328EwcdhZr5h5svWVKKh2peWFQz6CQjizOqScwXn0/ZzCsIHZI2VZVLwIA/LRedjjqm2&#10;dz5Qcwy5iBD2KSooQnCplD4ryKDvW0ccvV9bGwxR1rnUNd4j3FRymCRjabDkuFCgo01B2eV4Mwou&#10;g+uo+dOT/Ww65vVw/+1+3NYp1eu2qy8QgdrwDr/aO61gNoLnl/gD5OI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QBgxywgAAANsAAAAPAAAAAAAAAAAAAAAAAJgCAABkcnMvZG93&#10;bnJldi54bWxQSwUGAAAAAAQABAD1AAAAhwMAAAAA&#10;" filled="f" stroked="f" strokeweight="1pt">
              <v:textbox style="mso-next-textbox:#Rectangle 33" inset="1pt,1pt,1pt,1pt">
                <w:txbxContent>
                  <w:p w:rsidR="00830765" w:rsidRPr="004B2AA7" w:rsidRDefault="00830765" w:rsidP="00ED06F7">
                    <w:pPr>
                      <w:pStyle w:val="a8"/>
                      <w:rPr>
                        <w:rFonts w:ascii="Times New Roman" w:hAnsi="Times New Roman"/>
                        <w:i w:val="0"/>
                        <w:sz w:val="18"/>
                        <w:szCs w:val="18"/>
                        <w:lang w:val="ru-RU"/>
                      </w:rPr>
                    </w:pPr>
                    <w:r>
                      <w:rPr>
                        <w:rFonts w:ascii="Times New Roman" w:hAnsi="Times New Roman"/>
                        <w:i w:val="0"/>
                        <w:sz w:val="18"/>
                        <w:szCs w:val="18"/>
                        <w:lang w:val="ru-RU"/>
                      </w:rPr>
                      <w:t>Неёлов К.А.</w:t>
                    </w:r>
                  </w:p>
                </w:txbxContent>
              </v:textbox>
            </v:rect>
          </v:group>
          <v:group id="Group 34" o:spid="_x0000_s2347" style="position:absolute;left:1172;top:15366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Ev8r8UAAADbAAAADwAAAGRycy9kb3ducmV2LnhtbESPT2vCQBTE74V+h+UV&#10;ejObtCg1ZhWRtvQQBLUg3h7ZZxLMvg3Zbf58e7dQ6HGYmd8w2WY0jeipc7VlBUkUgyAurK65VPB9&#10;+pi9gXAeWWNjmRRM5GCzfnzIMNV24AP1R1+KAGGXooLK+zaV0hUVGXSRbYmDd7WdQR9kV0rd4RDg&#10;ppEvcbyQBmsOCxW2tKuouB1/jILPAYfta/Le57frbrqc5vtznpBSz0/jdgXC0+j/w3/tL61guYD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GBL/K/FAAAA2wAA&#10;AA8AAAAAAAAAAAAAAAAAqgIAAGRycy9kb3ducmV2LnhtbFBLBQYAAAAABAAEAPoAAACcAwAAAAA=&#10;">
            <v:rect id="Rectangle 35" o:spid="_x0000_s2348" style="position:absolute;width:8856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5g3nsIA&#10;AADbAAAADwAAAGRycy9kb3ducmV2LnhtbESPW4vCMBSE3wX/QzjCvmmq4K1rFHdBWHzytu+H5mzb&#10;tTmJTaz13xtB8HGYmW+Yxao1lWio9qVlBcNBAoI4s7rkXMHpuOnPQPiArLGyTAru5GG17HYWmGp7&#10;4z01h5CLCGGfooIiBJdK6bOCDPqBdcTR+7O1wRBlnUtd4y3CTSVHSTKRBkuOCwU6+i4oOx+uRsF5&#10;eBk3/3q6nc8m/DXa7tyv2zilPnrt+hNEoDa8w6/2j1Ywn8LzS/wBcvk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mDeewgAAANsAAAAPAAAAAAAAAAAAAAAAAJgCAABkcnMvZG93&#10;bnJldi54bWxQSwUGAAAAAAQABAD1AAAAhwMAAAAA&#10;" filled="f" stroked="f" strokeweight="1pt">
              <v:textbox style="mso-next-textbox:#Rectangle 35" inset="1pt,1pt,1pt,1pt">
                <w:txbxContent>
                  <w:p w:rsidR="00830765" w:rsidRDefault="00830765" w:rsidP="00ED06F7">
                    <w:pPr>
                      <w:pStyle w:val="a8"/>
                      <w:rPr>
                        <w:rFonts w:ascii="Times New Roman" w:hAnsi="Times New Roman"/>
                        <w:i w:val="0"/>
                        <w:sz w:val="22"/>
                        <w:szCs w:val="22"/>
                      </w:rPr>
                    </w:pPr>
                    <w:r>
                      <w:rPr>
                        <w:rFonts w:ascii="Times New Roman" w:hAnsi="Times New Roman"/>
                        <w:i w:val="0"/>
                        <w:sz w:val="22"/>
                        <w:szCs w:val="22"/>
                      </w:rPr>
                      <w:t xml:space="preserve"> Пров.</w:t>
                    </w:r>
                  </w:p>
                </w:txbxContent>
              </v:textbox>
            </v:rect>
            <v:rect id="Rectangle 36" o:spid="_x0000_s2349" style="position:absolute;left:9281;width:10718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gej7MEA&#10;AADbAAAADwAAAGRycy9kb3ducmV2LnhtbERPz2vCMBS+C/sfwht4s6kFtVajbIPC8DTrdn80z7az&#10;ecmarHb//XIY7Pjx/d4fJ9OLkQbfWVawTFIQxLXVHTcK3i/lIgfhA7LG3jIp+CEPx8PDbI+Ftnc+&#10;01iFRsQQ9gUqaENwhZS+bsmgT6wjjtzVDgZDhEMj9YD3GG56maXpWhrsODa06OilpfpWfRsFt+XX&#10;avzUm9M2X/NzdnpzH650Ss0fp6cdiEBT+Bf/uV+1gm0cG7/EHyAP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4Ho+zBAAAA2wAAAA8AAAAAAAAAAAAAAAAAmAIAAGRycy9kb3du&#10;cmV2LnhtbFBLBQYAAAAABAAEAPUAAACGAwAAAAA=&#10;" filled="f" stroked="f" strokeweight="1pt">
              <v:textbox style="mso-next-textbox:#Rectangle 36" inset="1pt,1pt,1pt,1pt">
                <w:txbxContent>
                  <w:p w:rsidR="00830765" w:rsidRPr="00E163DC" w:rsidRDefault="00830765" w:rsidP="00ED06F7">
                    <w:pPr>
                      <w:rPr>
                        <w:rFonts w:ascii="Times New Roman" w:hAnsi="Times New Roman"/>
                        <w:sz w:val="18"/>
                        <w:szCs w:val="20"/>
                      </w:rPr>
                    </w:pPr>
                    <w:proofErr w:type="spellStart"/>
                    <w:r w:rsidRPr="00E163DC">
                      <w:rPr>
                        <w:rFonts w:ascii="Times New Roman" w:hAnsi="Times New Roman"/>
                        <w:sz w:val="18"/>
                        <w:szCs w:val="20"/>
                      </w:rPr>
                      <w:t>Каспин</w:t>
                    </w:r>
                    <w:proofErr w:type="spellEnd"/>
                    <w:r w:rsidRPr="00E163DC">
                      <w:rPr>
                        <w:rFonts w:ascii="Times New Roman" w:hAnsi="Times New Roman"/>
                        <w:sz w:val="18"/>
                        <w:szCs w:val="20"/>
                      </w:rPr>
                      <w:t xml:space="preserve"> Д.Я.</w:t>
                    </w:r>
                  </w:p>
                </w:txbxContent>
              </v:textbox>
            </v:rect>
          </v:group>
          <v:group id="Group 37" o:spid="_x0000_s2350" style="position:absolute;left:1172;top:15651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EdRo3cQAAADbAAAA&#10;DwAAAAAAAAAAAAAAAACqAgAAZHJzL2Rvd25yZXYueG1sUEsFBgAAAAAEAAQA+gAAAJsDAAAAAA==&#10;">
            <v:rect id="Rectangle 38" o:spid="_x0000_s2351" style="position:absolute;width:8856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OvsKsQA&#10;AADcAAAADwAAAGRycy9kb3ducmV2LnhtbESPQW/CMAyF75P4D5GRuI0UJBgUAmKTkCZOGxt3qzFt&#10;oXGyJivdv58PSNxsvef3Pq+3vWtUR22sPRuYjDNQxIW3NZcGvr/2zwtQMSFbbDyTgT+KsN0MntaY&#10;W3/jT+qOqVQSwjFHA1VKIdc6FhU5jGMfiEU7+9ZhkrUttW3xJuGu0dMsm2uHNUtDhYHeKiqux19n&#10;4Dr5mXUX+3JYLub8Oj18hFPYB2NGw363ApWoTw/z/frdCn4m+PKMTKA3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Tr7CrEAAAA3AAAAA8AAAAAAAAAAAAAAAAAmAIAAGRycy9k&#10;b3ducmV2LnhtbFBLBQYAAAAABAAEAPUAAACJAwAAAAA=&#10;" filled="f" stroked="f" strokeweight="1pt">
              <v:textbox style="mso-next-textbox:#Rectangle 38" inset="1pt,1pt,1pt,1pt">
                <w:txbxContent>
                  <w:p w:rsidR="00830765" w:rsidRDefault="00830765" w:rsidP="00ED06F7">
                    <w:pPr>
                      <w:pStyle w:val="a8"/>
                      <w:rPr>
                        <w:sz w:val="18"/>
                      </w:rPr>
                    </w:pPr>
                  </w:p>
                </w:txbxContent>
              </v:textbox>
            </v:rect>
            <v:rect id="Rectangle 39" o:spid="_x0000_s2352" style="position:absolute;left:9281;width:10718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6dJscIA&#10;AADcAAAADwAAAGRycy9kb3ducmV2LnhtbERPS2vCQBC+F/wPywi91U2EWo1uxApC8dT6uA/ZMYnJ&#10;zm6za0z/fbdQ8DYf33NW68G0oqfO15YVpJMEBHFhdc2lgtNx9zIH4QOyxtYyKfghD+t89LTCTNs7&#10;f1F/CKWIIewzVFCF4DIpfVGRQT+xjjhyF9sZDBF2pdQd3mO4aeU0SWbSYM2xoUJH24qK5nAzCpr0&#10;+7W/6rf9Yj7j9+n+053dzin1PB42SxCBhvAQ/7s/dJyfpPD3TLxA5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rp0mxwgAAANwAAAAPAAAAAAAAAAAAAAAAAJgCAABkcnMvZG93&#10;bnJldi54bWxQSwUGAAAAAAQABAD1AAAAhwMAAAAA&#10;" filled="f" stroked="f" strokeweight="1pt">
              <v:textbox style="mso-next-textbox:#Rectangle 39" inset="1pt,1pt,1pt,1pt">
                <w:txbxContent>
                  <w:p w:rsidR="00830765" w:rsidRDefault="00830765" w:rsidP="00ED06F7">
                    <w:pPr>
                      <w:pStyle w:val="a8"/>
                      <w:rPr>
                        <w:rFonts w:ascii="Times New Roman" w:hAnsi="Times New Roman"/>
                        <w:i w:val="0"/>
                        <w:sz w:val="20"/>
                        <w:lang w:val="ru-RU"/>
                      </w:rPr>
                    </w:pPr>
                  </w:p>
                </w:txbxContent>
              </v:textbox>
            </v:rect>
          </v:group>
          <v:group id="Group 40" o:spid="_x0000_s2353" style="position:absolute;left:1172;top:15928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UWqGwwwAAANwAAAAP&#10;AAAAAAAAAAAAAAAAAKoCAABkcnMvZG93bnJldi54bWxQSwUGAAAAAAQABAD6AAAAmgMAAAAA&#10;">
            <v:rect id="Rectangle 41" o:spid="_x0000_s2354" style="position:absolute;width:8856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DlyXcIA&#10;AADcAAAADwAAAGRycy9kb3ducmV2LnhtbERPS2vCQBC+F/oflin0Vjem+IquoRYE8VSj3ofsmKRm&#10;Z9fsNqb/vlso9DYf33NW+WBa0VPnG8sKxqMEBHFpdcOVgtNx+zIH4QOyxtYyKfgmD/n68WGFmbZ3&#10;PlBfhErEEPYZKqhDcJmUvqzJoB9ZRxy5i+0Mhgi7SuoO7zHctDJNkqk02HBsqNHRe03ltfgyCq7j&#10;26T/1LP9Yj7lTbr/cGe3dUo9Pw1vSxCBhvAv/nPvdJyfvMLvM/ECuf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0OXJdwgAAANwAAAAPAAAAAAAAAAAAAAAAAJgCAABkcnMvZG93&#10;bnJldi54bWxQSwUGAAAAAAQABAD1AAAAhwMAAAAA&#10;" filled="f" stroked="f" strokeweight="1pt">
              <v:textbox style="mso-next-textbox:#Rectangle 41" inset="1pt,1pt,1pt,1pt">
                <w:txbxContent>
                  <w:p w:rsidR="00830765" w:rsidRDefault="00830765" w:rsidP="00ED06F7">
                    <w:pPr>
                      <w:pStyle w:val="a8"/>
                      <w:rPr>
                        <w:rFonts w:ascii="Times New Roman" w:hAnsi="Times New Roman"/>
                        <w:i w:val="0"/>
                        <w:sz w:val="22"/>
                        <w:szCs w:val="22"/>
                      </w:rPr>
                    </w:pPr>
                    <w:r>
                      <w:rPr>
                        <w:rFonts w:ascii="Times New Roman" w:hAnsi="Times New Roman"/>
                        <w:i w:val="0"/>
                        <w:sz w:val="22"/>
                        <w:szCs w:val="22"/>
                      </w:rPr>
                      <w:t xml:space="preserve"> Н. </w:t>
                    </w:r>
                    <w:r>
                      <w:rPr>
                        <w:rFonts w:ascii="Times New Roman" w:hAnsi="Times New Roman"/>
                        <w:i w:val="0"/>
                        <w:sz w:val="22"/>
                        <w:szCs w:val="22"/>
                        <w:lang w:val="ru-RU"/>
                      </w:rPr>
                      <w:t>к</w:t>
                    </w:r>
                    <w:proofErr w:type="spellStart"/>
                    <w:r>
                      <w:rPr>
                        <w:rFonts w:ascii="Times New Roman" w:hAnsi="Times New Roman"/>
                        <w:i w:val="0"/>
                        <w:sz w:val="22"/>
                        <w:szCs w:val="22"/>
                      </w:rPr>
                      <w:t>онтр</w:t>
                    </w:r>
                    <w:proofErr w:type="spellEnd"/>
                    <w:r>
                      <w:rPr>
                        <w:rFonts w:ascii="Times New Roman" w:hAnsi="Times New Roman"/>
                        <w:i w:val="0"/>
                        <w:sz w:val="22"/>
                        <w:szCs w:val="22"/>
                      </w:rPr>
                      <w:t>.</w:t>
                    </w:r>
                  </w:p>
                </w:txbxContent>
              </v:textbox>
            </v:rect>
            <v:rect id="Rectangle 42" o:spid="_x0000_s2355" style="position:absolute;left:9281;width:10718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9DqKcIA&#10;AADcAAAADwAAAGRycy9kb3ducmV2LnhtbERPS2vCQBC+F/oflin0VjeG+oquoRYE8VSj3ofsmKRm&#10;Z9fsNqb/vlso9DYf33NW+WBa0VPnG8sKxqMEBHFpdcOVgtNx+zIH4QOyxtYyKfgmD/n68WGFmbZ3&#10;PlBfhErEEPYZKqhDcJmUvqzJoB9ZRxy5i+0Mhgi7SuoO7zHctDJNkqk02HBsqNHRe03ltfgyCq7j&#10;26T/1LP9Yj7lTbr/cGe3dUo9Pw1vSxCBhvAv/nPvdJyfvMLvM/ECuf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70OopwgAAANwAAAAPAAAAAAAAAAAAAAAAAJgCAABkcnMvZG93&#10;bnJldi54bWxQSwUGAAAAAAQABAD1AAAAhwMAAAAA&#10;" filled="f" stroked="f" strokeweight="1pt">
              <v:textbox style="mso-next-textbox:#Rectangle 42" inset="1pt,1pt,1pt,1pt">
                <w:txbxContent>
                  <w:p w:rsidR="00830765" w:rsidRDefault="00830765" w:rsidP="00ED06F7">
                    <w:pPr>
                      <w:pStyle w:val="a8"/>
                      <w:rPr>
                        <w:sz w:val="18"/>
                      </w:rPr>
                    </w:pPr>
                  </w:p>
                </w:txbxContent>
              </v:textbox>
            </v:rect>
          </v:group>
          <v:group id="Group 43" o:spid="_x0000_s2356" style="position:absolute;left:1172;top:16205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bsznEwwAAANwAAAAP&#10;AAAAAAAAAAAAAAAAAKoCAABkcnMvZG93bnJldi54bWxQSwUGAAAAAAQABAD6AAAAmgMAAAAA&#10;">
            <v:rect id="Rectangle 44" o:spid="_x0000_s2357" style="position:absolute;width:8856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E7RxcEA&#10;AADcAAAADwAAAGRycy9kb3ducmV2LnhtbERPS4vCMBC+L/gfwgje1lTBrlajqCAsnnZ93IdmbKvN&#10;JDaxdv/9ZmHB23x8z1msOlOLlhpfWVYwGiYgiHOrKy4UnI679ykIH5A11pZJwQ95WC17bwvMtH3y&#10;N7WHUIgYwj5DBWUILpPS5yUZ9EPriCN3sY3BEGFTSN3gM4abWo6TJJUGK44NJTralpTfDg+j4Da6&#10;T9qr/tjPpilvxvsvd3Y7p9Sg363nIAJ14SX+d3/qOD9J4e+ZeIFc/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RO0cXBAAAA3AAAAA8AAAAAAAAAAAAAAAAAmAIAAGRycy9kb3du&#10;cmV2LnhtbFBLBQYAAAAABAAEAPUAAACGAwAAAAA=&#10;" filled="f" stroked="f" strokeweight="1pt">
              <v:textbox style="mso-next-textbox:#Rectangle 44" inset="1pt,1pt,1pt,1pt">
                <w:txbxContent>
                  <w:p w:rsidR="00830765" w:rsidRDefault="00830765" w:rsidP="00ED06F7">
                    <w:pPr>
                      <w:pStyle w:val="a8"/>
                      <w:rPr>
                        <w:rFonts w:ascii="Times New Roman" w:hAnsi="Times New Roman"/>
                        <w:i w:val="0"/>
                        <w:sz w:val="22"/>
                        <w:szCs w:val="22"/>
                      </w:rPr>
                    </w:pPr>
                    <w:proofErr w:type="spellStart"/>
                    <w:r>
                      <w:rPr>
                        <w:rFonts w:ascii="Times New Roman" w:hAnsi="Times New Roman"/>
                        <w:i w:val="0"/>
                        <w:sz w:val="22"/>
                        <w:szCs w:val="22"/>
                      </w:rPr>
                      <w:t>Утв</w:t>
                    </w:r>
                    <w:proofErr w:type="spellEnd"/>
                    <w:r>
                      <w:rPr>
                        <w:rFonts w:ascii="Times New Roman" w:hAnsi="Times New Roman"/>
                        <w:i w:val="0"/>
                        <w:sz w:val="22"/>
                        <w:szCs w:val="22"/>
                      </w:rPr>
                      <w:t>.</w:t>
                    </w:r>
                  </w:p>
                </w:txbxContent>
              </v:textbox>
            </v:rect>
            <v:rect id="Rectangle 45" o:spid="_x0000_s2358" style="position:absolute;left:9281;width:10718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wJ0XsAA&#10;AADcAAAADwAAAGRycy9kb3ducmV2LnhtbERPS4vCMBC+C/sfwix401TBVzWKCoJ48rF7H5rZtmsz&#10;iU2s3X+/EQRv8/E9Z7FqTSUaqn1pWcGgn4AgzqwuOVfwddn1piB8QNZYWSYFf+RhtfzoLDDV9sEn&#10;as4hFzGEfYoKihBcKqXPCjLo+9YRR+7H1gZDhHUudY2PGG4qOUySsTRYcmwo0NG2oOx6vhsF18Ft&#10;1PzqyWE2HfNmeDi6b7dzSnU/2/UcRKA2vMUv917H+ckEns/EC+Ty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wJ0XsAAAADcAAAADwAAAAAAAAAAAAAAAACYAgAAZHJzL2Rvd25y&#10;ZXYueG1sUEsFBgAAAAAEAAQA9QAAAIUDAAAAAA==&#10;" filled="f" stroked="f" strokeweight="1pt">
              <v:textbox style="mso-next-textbox:#Rectangle 45" inset="1pt,1pt,1pt,1pt">
                <w:txbxContent>
                  <w:p w:rsidR="00830765" w:rsidRDefault="00830765" w:rsidP="00ED06F7">
                    <w:pPr>
                      <w:pStyle w:val="a8"/>
                      <w:rPr>
                        <w:sz w:val="18"/>
                      </w:rPr>
                    </w:pPr>
                  </w:p>
                </w:txbxContent>
              </v:textbox>
            </v:rect>
          </v:group>
          <v:line id="Line 46" o:spid="_x0000_s2359" style="position:absolute;visibility:visible" from="8523,15065" to="8524,164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raqYcQAAADcAAAADwAAAGRycy9kb3ducmV2LnhtbESPwW4CMQxE70j9h8iVeoMsPVRlS0AI&#10;qATqoQL6AWZjNgsbZ5UE2Pbr60Ol3mzNeOZ5Ou99q24UUxPYwHhUgCKugm24NvB1eB++gkoZ2WIb&#10;mAx8U4L57GEwxdKGO+/ots+1khBOJRpwOXel1qly5DGNQkcs2ilEj1nWWGsb8S7hvtXPRfGiPTYs&#10;DQ47WjqqLvurN7CNx4/L+Kd2+sjbuG4/V5Pkz8Y8PfaLN1CZ+vxv/rveWMEvhFaekQn07B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etqphxAAAANwAAAAPAAAAAAAAAAAA&#10;AAAAAKECAABkcnMvZG93bnJldi54bWxQSwUGAAAAAAQABAD5AAAAkgMAAAAA&#10;" strokeweight="1pt"/>
          <v:rect id="Rectangle 47" o:spid="_x0000_s2360" style="position:absolute;left:5192;top:15125;width:3264;height:129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dFFt8IA&#10;AADcAAAADwAAAGRycy9kb3ducmV2LnhtbERPTWvCQBC9F/wPywi91U2EWo2uwQpCyam1eh+yYxLN&#10;zm6za5L++26h0Ns83uds8tG0oqfON5YVpLMEBHFpdcOVgtPn4WkJwgdkja1lUvBNHvLt5GGDmbYD&#10;f1B/DJWIIewzVFCH4DIpfVmTQT+zjjhyF9sZDBF2ldQdDjHctHKeJAtpsOHYUKOjfU3l7Xg3Cm7p&#10;13N/1S/Farng13nx7s7u4JR6nI67NYhAY/gX/7nfdJyfrOD3mXiB3P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V0UW3wgAAANwAAAAPAAAAAAAAAAAAAAAAAJgCAABkcnMvZG93&#10;bnJldi54bWxQSwUGAAAAAAQABAD1AAAAhwMAAAAA&#10;" filled="f" stroked="f" strokeweight="1pt">
            <v:textbox style="mso-next-textbox:#Rectangle 47" inset="1pt,1pt,1pt,1pt">
              <w:txbxContent>
                <w:p w:rsidR="00830765" w:rsidRDefault="00830765" w:rsidP="00ED06F7">
                  <w:pPr>
                    <w:pStyle w:val="a8"/>
                    <w:jc w:val="center"/>
                    <w:rPr>
                      <w:rFonts w:ascii="Times New Roman" w:hAnsi="Times New Roman"/>
                      <w:i w:val="0"/>
                      <w:sz w:val="22"/>
                      <w:szCs w:val="22"/>
                      <w:lang w:val="en-US"/>
                    </w:rPr>
                  </w:pPr>
                </w:p>
                <w:p w:rsidR="00830765" w:rsidRPr="00B0680E" w:rsidRDefault="00830765" w:rsidP="00ED06F7">
                  <w:pPr>
                    <w:pStyle w:val="a8"/>
                    <w:jc w:val="center"/>
                    <w:rPr>
                      <w:rFonts w:ascii="Times New Roman" w:hAnsi="Times New Roman"/>
                      <w:i w:val="0"/>
                      <w:sz w:val="22"/>
                      <w:szCs w:val="22"/>
                      <w:lang w:val="ru-RU"/>
                    </w:rPr>
                  </w:pPr>
                  <w:r w:rsidRPr="00A26652">
                    <w:rPr>
                      <w:rFonts w:ascii="Times New Roman" w:hAnsi="Times New Roman"/>
                      <w:i w:val="0"/>
                      <w:sz w:val="22"/>
                      <w:szCs w:val="22"/>
                      <w:lang w:val="ru-RU"/>
                    </w:rPr>
                    <w:t xml:space="preserve">Разработка микропроцессорной системы управления </w:t>
                  </w:r>
                  <w:r w:rsidRPr="00B0680E">
                    <w:rPr>
                      <w:rFonts w:ascii="Times New Roman" w:hAnsi="Times New Roman"/>
                      <w:i w:val="0"/>
                      <w:sz w:val="22"/>
                      <w:szCs w:val="22"/>
                      <w:lang w:val="ru-RU"/>
                    </w:rPr>
                    <w:t>стиральной машиной</w:t>
                  </w:r>
                </w:p>
                <w:p w:rsidR="00830765" w:rsidRPr="003A0F98" w:rsidRDefault="00830765" w:rsidP="00ED06F7">
                  <w:pPr>
                    <w:pStyle w:val="3"/>
                    <w:jc w:val="center"/>
                    <w:rPr>
                      <w:b w:val="0"/>
                      <w:caps/>
                      <w:sz w:val="24"/>
                      <w:lang w:val="ru-RU"/>
                    </w:rPr>
                  </w:pPr>
                </w:p>
                <w:p w:rsidR="00830765" w:rsidRDefault="00830765" w:rsidP="00ED06F7">
                  <w:pPr>
                    <w:pStyle w:val="a8"/>
                    <w:rPr>
                      <w:i w:val="0"/>
                      <w:sz w:val="18"/>
                      <w:lang w:val="ru-RU"/>
                    </w:rPr>
                  </w:pPr>
                </w:p>
              </w:txbxContent>
            </v:textbox>
          </v:rect>
          <v:line id="Line 48" o:spid="_x0000_s2361" style="position:absolute;visibility:visible" from="8530,15344" to="11523,153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RkwusUAAADcAAAADwAAAGRycy9kb3ducmV2LnhtbESPzU7DMBCE75V4B2uRuLVOOCAIcSrE&#10;j0TFAZHyANt4G6eN15Ft2sDTswckbrua2Zlv6/XsR3WimIbABspVAYq4C3bg3sDn9mV5CyplZItj&#10;YDLwTQnWzcWixsqGM3/Qqc29khBOFRpwOU+V1qlz5DGtwkQs2j5Ej1nW2Gsb8SzhftTXRXGjPQ4s&#10;DQ4nenTUHdsvb2ATd2/H8qd3eseb+Dy+P90lfzDm6nJ+uAeVac7/5r/rVyv4peDLMzKBb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RkwusUAAADcAAAADwAAAAAAAAAA&#10;AAAAAAChAgAAZHJzL2Rvd25yZXYueG1sUEsFBgAAAAAEAAQA+QAAAJMDAAAAAA==&#10;" strokeweight="1pt"/>
          <v:line id="Line 49" o:spid="_x0000_s2362" style="position:absolute;visibility:visible" from="8529,15627" to="11522,156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lWVIcMAAADcAAAADwAAAGRycy9kb3ducmV2LnhtbERPS27CMBDdV+IO1iB1V5x0UZWAiapC&#10;paIuKj4HGOIhDonHke1C2tPXSEjs5ul9Z14OthNn8qFxrCCfZCCIK6cbrhXsdx9PryBCRNbYOSYF&#10;vxSgXIwe5lhod+ENnbexFimEQ4EKTIx9IWWoDFkME9cTJ+7ovMWYoK+l9nhJ4baTz1n2Ii02nBoM&#10;9vRuqGq3P1bB2h++2vyvNvLAa7/qvpfTYE9KPY6HtxmISEO8i2/uT53m5zlcn0kXyMU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pVlSHDAAAA3AAAAA8AAAAAAAAAAAAA&#10;AAAAoQIAAGRycy9kb3ducmV2LnhtbFBLBQYAAAAABAAEAPkAAACRAwAAAAA=&#10;" strokeweight="1pt"/>
          <v:line id="Line 50" o:spid="_x0000_s2363" style="position:absolute;visibility:visible" from="10224,15065" to="10226,15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ocLVsIAAADcAAAADwAAAGRycy9kb3ducmV2LnhtbERPzWoCMRC+C75DmII3za4HsdvNSqkK&#10;FQ+ltg8wbqabrZvJkqS67dM3guBtPr7fKVeD7cSZfGgdK8hnGQji2umWGwWfH9vpEkSIyBo7x6Tg&#10;lwKsqvGoxEK7C7/T+RAbkUI4FKjAxNgXUobakMUwcz1x4r6ctxgT9I3UHi8p3HZynmULabHl1GCw&#10;pxdD9enwYxXs/HF/yv8aI4+885vubf0Y7LdSk4fh+QlEpCHexTf3q07z8zlcn0kXyOo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+ocLVsIAAADcAAAADwAAAAAAAAAAAAAA&#10;AAChAgAAZHJzL2Rvd25yZXYueG1sUEsFBgAAAAAEAAQA+QAAAJADAAAAAA==&#10;" strokeweight="1pt"/>
          <v:rect id="Rectangle 51" o:spid="_x0000_s2364" style="position:absolute;left:8568;top:15080;width:765;height:24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DkgMIA&#10;AADcAAAADwAAAGRycy9kb3ducmV2LnhtbERPTWvCQBC9F/oflin0ppsoVZu6kSoIxZPa9j5kp0ma&#10;7Oya3cb4711B6G0e73OWq8G0oqfO15YVpOMEBHFhdc2lgq/P7WgBwgdkja1lUnAhD6v88WGJmbZn&#10;PlB/DKWIIewzVFCF4DIpfVGRQT+2jjhyP7YzGCLsSqk7PMdw08pJksykwZpjQ4WONhUVzfHPKGjS&#10;00v/q+e718WM15Pd3n27rVPq+Wl4fwMRaAj/4rv7Q8f56RRuz8QLZH4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x4OSAwgAAANwAAAAPAAAAAAAAAAAAAAAAAJgCAABkcnMvZG93&#10;bnJldi54bWxQSwUGAAAAAAQABAD1AAAAhwMAAAAA&#10;" filled="f" stroked="f" strokeweight="1pt">
            <v:textbox style="mso-next-textbox:#Rectangle 51" inset="1pt,1pt,1pt,1pt">
              <w:txbxContent>
                <w:p w:rsidR="00830765" w:rsidRDefault="00830765" w:rsidP="00ED06F7">
                  <w:pPr>
                    <w:pStyle w:val="a8"/>
                    <w:jc w:val="center"/>
                    <w:rPr>
                      <w:rFonts w:ascii="Times New Roman" w:hAnsi="Times New Roman"/>
                      <w:i w:val="0"/>
                      <w:sz w:val="18"/>
                    </w:rPr>
                  </w:pPr>
                  <w:proofErr w:type="spellStart"/>
                  <w:r>
                    <w:rPr>
                      <w:rFonts w:ascii="Times New Roman" w:hAnsi="Times New Roman"/>
                      <w:i w:val="0"/>
                      <w:sz w:val="18"/>
                    </w:rPr>
                    <w:t>Лит</w:t>
                  </w:r>
                  <w:proofErr w:type="spellEnd"/>
                  <w:r>
                    <w:rPr>
                      <w:rFonts w:ascii="Times New Roman" w:hAnsi="Times New Roman"/>
                      <w:i w:val="0"/>
                      <w:sz w:val="18"/>
                    </w:rPr>
                    <w:t>.</w:t>
                  </w:r>
                </w:p>
              </w:txbxContent>
            </v:textbox>
          </v:rect>
          <v:rect id="Rectangle 52" o:spid="_x0000_s2365" style="position:absolute;left:10271;top:15080;width:1207;height:24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gl89MIA&#10;AADcAAAADwAAAGRycy9kb3ducmV2LnhtbERPTWvCQBC9F/oflin0ppuIVZu6kSoIxZPa9j5kp0ma&#10;7Oya3cb4711B6G0e73OWq8G0oqfO15YVpOMEBHFhdc2lgq/P7WgBwgdkja1lUnAhD6v88WGJmbZn&#10;PlB/DKWIIewzVFCF4DIpfVGRQT+2jjhyP7YzGCLsSqk7PMdw08pJksykwZpjQ4WONhUVzfHPKGjS&#10;00v/q+e718WM15Pd3n27rVPq+Wl4fwMRaAj/4rv7Q8f56RRuz8QLZH4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+CXz0wgAAANwAAAAPAAAAAAAAAAAAAAAAAJgCAABkcnMvZG93&#10;bnJldi54bWxQSwUGAAAAAAQABAD1AAAAhwMAAAAA&#10;" filled="f" stroked="f" strokeweight="1pt">
            <v:textbox style="mso-next-textbox:#Rectangle 52" inset="1pt,1pt,1pt,1pt">
              <w:txbxContent>
                <w:p w:rsidR="00830765" w:rsidRDefault="00830765" w:rsidP="00ED06F7">
                  <w:pPr>
                    <w:pStyle w:val="a8"/>
                    <w:jc w:val="center"/>
                    <w:rPr>
                      <w:rFonts w:ascii="Times New Roman" w:hAnsi="Times New Roman"/>
                      <w:i w:val="0"/>
                      <w:sz w:val="18"/>
                      <w:lang w:val="ru-RU"/>
                    </w:rPr>
                  </w:pPr>
                  <w:proofErr w:type="spellStart"/>
                  <w:r>
                    <w:rPr>
                      <w:rFonts w:ascii="Times New Roman" w:hAnsi="Times New Roman"/>
                      <w:i w:val="0"/>
                      <w:sz w:val="18"/>
                    </w:rPr>
                    <w:t>Листов</w:t>
                  </w:r>
                  <w:proofErr w:type="spellEnd"/>
                </w:p>
                <w:p w:rsidR="00830765" w:rsidRDefault="00830765" w:rsidP="00ED06F7">
                  <w:pPr>
                    <w:pStyle w:val="a8"/>
                    <w:jc w:val="center"/>
                    <w:rPr>
                      <w:rFonts w:ascii="Times New Roman" w:hAnsi="Times New Roman"/>
                      <w:i w:val="0"/>
                      <w:sz w:val="18"/>
                      <w:lang w:val="ru-RU"/>
                    </w:rPr>
                  </w:pPr>
                </w:p>
              </w:txbxContent>
            </v:textbox>
          </v:rect>
          <v:rect id="Rectangle 53" o:spid="_x0000_s2366" style="position:absolute;left:8530;top:15366;width:782;height:26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fWYW8IA&#10;AADcAAAADwAAAGRycy9kb3ducmV2LnhtbERPTWvCQBC9C/6HZQRvurGihNRVtFBoexGtlh6nu2MS&#10;zM6G7Ebjv3cFobd5vM9ZrDpbiQs1vnSsYDJOQBBrZ0rOFRy+30cpCB+QDVaOScGNPKyW/d4CM+Ou&#10;vKPLPuQihrDPUEERQp1J6XVBFv3Y1cSRO7nGYoiwyaVp8BrDbSVfkmQuLZYcGwqs6a0gfd63VsFR&#10;61+9kZ/alNP256v9W29Paa7UcNCtX0EE6sK/+On+MHH+ZAaPZ+IFcnk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99ZhbwgAAANwAAAAPAAAAAAAAAAAAAAAAAJgCAABkcnMvZG93&#10;bnJldi54bWxQSwUGAAAAAAQABAD1AAAAhwMAAAAA&#10;" filled="f" stroked="f" strokeweight="1pt">
            <v:textbox style="mso-next-textbox:#Rectangle 53" inset="1.4mm,1pt,1pt,1pt">
              <w:txbxContent>
                <w:p w:rsidR="00830765" w:rsidRDefault="00830765" w:rsidP="00ED06F7">
                  <w:pPr>
                    <w:pStyle w:val="a8"/>
                    <w:jc w:val="center"/>
                    <w:rPr>
                      <w:rFonts w:ascii="Times New Roman" w:hAnsi="Times New Roman"/>
                      <w:i w:val="0"/>
                      <w:sz w:val="18"/>
                      <w:szCs w:val="18"/>
                      <w:lang w:val="ru-RU"/>
                    </w:rPr>
                  </w:pPr>
                  <w:r>
                    <w:rPr>
                      <w:rFonts w:ascii="Times New Roman" w:hAnsi="Times New Roman"/>
                      <w:i w:val="0"/>
                      <w:sz w:val="18"/>
                      <w:szCs w:val="18"/>
                      <w:lang w:val="ru-RU"/>
                    </w:rPr>
                    <w:t>Д</w:t>
                  </w:r>
                </w:p>
              </w:txbxContent>
            </v:textbox>
          </v:rect>
          <v:line id="Line 54" o:spid="_x0000_s2367" style="position:absolute;visibility:visible" from="8807,15350" to="8808,15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bwNVcIAAADcAAAADwAAAGRycy9kb3ducmV2LnhtbERPzWoCMRC+F3yHMIK3mt0epN1uVopW&#10;UHooVR9g3Ew3WzeTJYm6+vRNoeBtPr7fKeeD7cSZfGgdK8inGQji2umWGwX73erxGUSIyBo7x6Tg&#10;SgHm1eihxEK7C3/ReRsbkUI4FKjAxNgXUobakMUwdT1x4r6dtxgT9I3UHi8p3HbyKctm0mLLqcFg&#10;TwtD9XF7sgo2/vBxzG+NkQfe+Pfuc/kS7I9Sk/Hw9goi0hDv4n/3Wqf5+Qz+nkkXyOo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bwNVcIAAADcAAAADwAAAAAAAAAAAAAA&#10;AAChAgAAZHJzL2Rvd25yZXYueG1sUEsFBgAAAAAEAAQA+QAAAJADAAAAAA==&#10;" strokeweight="1pt"/>
          <v:rect id="Rectangle 55" o:spid="_x0000_s2368" style="position:absolute;left:8568;top:15853;width:2910;height:35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vig8EA&#10;AADcAAAADwAAAGRycy9kb3ducmV2LnhtbERPS4vCMBC+C/6HMMLeNK3gY7tGcReExZOru/ehGdtq&#10;M4lNrPXfG2HB23x8z1msOlOLlhpfWVaQjhIQxLnVFRcKfg+b4RyED8gaa8uk4E4eVst+b4GZtjf+&#10;oXYfChFD2GeooAzBZVL6vCSDfmQdceSOtjEYImwKqRu8xXBTy3GSTKXBimNDiY6+SsrP+6tRcE4v&#10;k/akZ9v3+ZQ/x9ud+3Mbp9TboFt/gAjUhZf43/2t4/x0Bs9n4gVy+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7b4oPBAAAA3AAAAA8AAAAAAAAAAAAAAAAAmAIAAGRycy9kb3du&#10;cmV2LnhtbFBLBQYAAAAABAAEAPUAAACGAwAAAAA=&#10;" filled="f" stroked="f" strokeweight="1pt">
            <v:textbox style="mso-next-textbox:#Rectangle 55" inset="1pt,1pt,1pt,1pt">
              <w:txbxContent>
                <w:p w:rsidR="00830765" w:rsidRDefault="00830765" w:rsidP="00ED06F7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xbxContent>
            </v:textbox>
          </v:rect>
          <v:line id="Line 56" o:spid="_x0000_s2369" style="position:absolute;visibility:visible" from="9084,15345" to="9085,156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288vMUAAADcAAAADwAAAGRycy9kb3ducmV2LnhtbESPzU7DMBCE75V4B2uRuLVOOCAIcSrE&#10;j0TFAZHyANt4G6eN15Ft2sDTswckbrua2Zlv6/XsR3WimIbABspVAYq4C3bg3sDn9mV5CyplZItj&#10;YDLwTQnWzcWixsqGM3/Qqc29khBOFRpwOU+V1qlz5DGtwkQs2j5Ej1nW2Gsb8SzhftTXRXGjPQ4s&#10;DQ4nenTUHdsvb2ATd2/H8qd3eseb+Dy+P90lfzDm6nJ+uAeVac7/5r/rVyv4pdDKMzKBb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288vMUAAADcAAAADwAAAAAAAAAA&#10;AAAAAAChAgAAZHJzL2Rvd25yZXYueG1sUEsFBgAAAAAEAAQA+QAAAJMDAAAAAA==&#10;" strokeweight="1pt"/>
          <v:rect id="Rectangle 57" o:spid="_x0000_s2370" style="position:absolute;left:5122;top:14211;width:6400;height:8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B6aC8IA&#10;AADcAAAADwAAAGRycy9kb3ducmV2LnhtbERPTYvCMBC9C/sfwix4EU110dWuURZFEDzpFsHb0IxN&#10;sZmUJmr99xtB8DaP9znzZWsrcaPGl44VDAcJCOLc6ZILBdnfpj8F4QOyxsoxKXiQh+XiozPHVLs7&#10;7+l2CIWIIexTVGBCqFMpfW7Ioh+4mjhyZ9dYDBE2hdQN3mO4reQoSSbSYsmxwWBNK0P55XC1CnZX&#10;Y8bF5av3+JZZdtqU5/X0KJXqfra/PyACteEtfrm3Os4fzuD5TLxALv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UHpoLwgAAANwAAAAPAAAAAAAAAAAAAAAAAJgCAABkcnMvZG93&#10;bnJldi54bWxQSwUGAAAAAAQABAD1AAAAhwMAAAAA&#10;" filled="f" stroked="f" strokeweight="1pt">
            <v:textbox style="mso-next-textbox:#Rectangle 57" inset="0,2.4mm,0,1pt">
              <w:txbxContent>
                <w:p w:rsidR="00830765" w:rsidRPr="00BD05DA" w:rsidRDefault="00830765" w:rsidP="00BD05DA">
                  <w:pPr>
                    <w:pStyle w:val="a8"/>
                    <w:jc w:val="center"/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</w:pPr>
                  <w:r>
                    <w:rPr>
                      <w:rFonts w:ascii="Times New Roman" w:hAnsi="Times New Roman"/>
                      <w:i w:val="0"/>
                      <w:sz w:val="48"/>
                      <w:szCs w:val="48"/>
                    </w:rPr>
                    <w:t>КР.12.09.02.</w:t>
                  </w:r>
                  <w:r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  <w:t>01</w:t>
                  </w:r>
                  <w:r>
                    <w:rPr>
                      <w:rFonts w:ascii="Times New Roman" w:hAnsi="Times New Roman"/>
                      <w:i w:val="0"/>
                      <w:sz w:val="48"/>
                      <w:szCs w:val="48"/>
                    </w:rPr>
                    <w:t>.</w:t>
                  </w:r>
                  <w:r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  <w:t>10</w:t>
                  </w:r>
                  <w:r w:rsidRPr="00BD05DA">
                    <w:rPr>
                      <w:rFonts w:ascii="Times New Roman" w:hAnsi="Times New Roman"/>
                      <w:i w:val="0"/>
                      <w:sz w:val="48"/>
                      <w:szCs w:val="48"/>
                    </w:rPr>
                    <w:t>ПЗ</w:t>
                  </w:r>
                </w:p>
                <w:p w:rsidR="00830765" w:rsidRDefault="00830765" w:rsidP="00ED06F7">
                  <w:pPr>
                    <w:pStyle w:val="a8"/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</w:pPr>
                </w:p>
                <w:p w:rsidR="00830765" w:rsidRDefault="00830765" w:rsidP="00ED06F7">
                  <w:pPr>
                    <w:pStyle w:val="a8"/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</w:pPr>
                </w:p>
                <w:p w:rsidR="00830765" w:rsidRDefault="00830765" w:rsidP="00ED06F7">
                  <w:pPr>
                    <w:pStyle w:val="a8"/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</w:pPr>
                </w:p>
                <w:p w:rsidR="00830765" w:rsidRDefault="00830765" w:rsidP="00ED06F7">
                  <w:pPr>
                    <w:pStyle w:val="a8"/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</w:pPr>
                </w:p>
                <w:p w:rsidR="00830765" w:rsidRDefault="00830765" w:rsidP="00ED06F7">
                  <w:pPr>
                    <w:pStyle w:val="a8"/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</w:pPr>
                </w:p>
                <w:p w:rsidR="00830765" w:rsidRDefault="00830765" w:rsidP="00ED06F7">
                  <w:pPr>
                    <w:pStyle w:val="a8"/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</w:pPr>
                </w:p>
                <w:p w:rsidR="00830765" w:rsidRDefault="00830765" w:rsidP="00ED06F7">
                  <w:pPr>
                    <w:pStyle w:val="a8"/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</w:pPr>
                </w:p>
                <w:p w:rsidR="00830765" w:rsidRDefault="00830765" w:rsidP="00ED06F7">
                  <w:pPr>
                    <w:pStyle w:val="a8"/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</w:pPr>
                </w:p>
                <w:p w:rsidR="00830765" w:rsidRDefault="00830765" w:rsidP="00ED06F7">
                  <w:pPr>
                    <w:pStyle w:val="a8"/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</w:pPr>
                </w:p>
                <w:p w:rsidR="00830765" w:rsidRDefault="00830765" w:rsidP="00ED06F7">
                  <w:pPr>
                    <w:pStyle w:val="a8"/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</w:pPr>
                </w:p>
                <w:p w:rsidR="00830765" w:rsidRDefault="00830765" w:rsidP="00ED06F7">
                  <w:pPr>
                    <w:pStyle w:val="a8"/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</w:pPr>
                </w:p>
                <w:p w:rsidR="00830765" w:rsidRPr="006F1C1C" w:rsidRDefault="00830765" w:rsidP="00ED06F7">
                  <w:pPr>
                    <w:pStyle w:val="a8"/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</w:pPr>
                </w:p>
              </w:txbxContent>
            </v:textbox>
          </v:rect>
        </v:group>
      </w:pict>
    </w:r>
  </w:p>
</w:ftr>
</file>

<file path=word/footer6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30765" w:rsidRDefault="00830765">
    <w:pPr>
      <w:pStyle w:val="ab"/>
    </w:pPr>
    <w:r>
      <w:rPr>
        <w:noProof/>
      </w:rPr>
      <w:pict>
        <v:group id="Группа 23" o:spid="_x0000_s2371" style="position:absolute;margin-left:49.85pt;margin-top:13.4pt;width:524.4pt;height:807.85pt;z-index:251659264;mso-position-horizontal-relative:page;mso-position-vertical-relative:page" coordorigin="1134,397" coordsize="10376,16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">
          <v:group id="Group 2" o:spid="_x0000_s2372" style="position:absolute;left:1134;top:397;width:10376;height:16046" coordsize="20000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JxZ4HCAAAA2wAAAA8A&#10;AAAAAAAAAAAAAAAAqgIAAGRycy9kb3ducmV2LnhtbFBLBQYAAAAABAAEAPoAAACZAwAAAAA=&#10;">
            <v:rect id="Rectangle 3" o:spid="_x0000_s2373" style="position:absolute;width:20000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0NCvMAA&#10;AADbAAAADwAAAGRycy9kb3ducmV2LnhtbERP32vCMBB+F/wfwg18s+kEZXRG6WSCT8KcoHs7mltS&#10;bC6lyWz97xdB8O0+vp+3XA+uEVfqQu1ZwWuWgyCuvK7ZKDh+b6dvIEJE1th4JgU3CrBejUdLLLTv&#10;+Yuuh2hECuFQoAIbY1tIGSpLDkPmW+LE/frOYUywM1J32Kdw18hZni+kw5pTg8WWNpaqy+HPKfhs&#10;f/bl3ARZnqI9X/xHv7V7o9TkZSjfQUQa4lP8cO90mj+D+y/pALn6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0NCvMAAAADbAAAADwAAAAAAAAAAAAAAAACYAgAAZHJzL2Rvd25y&#10;ZXYueG1sUEsFBgAAAAAEAAQA9QAAAIUDAAAAAA==&#10;" filled="f"/>
            <v:line id="Line 4" o:spid="_x0000_s2374" style="position:absolute;visibility:visibl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/OV/8MAAADbAAAADwAAAGRycy9kb3ducmV2LnhtbERPTWvCQBC9C/6HZYTedGOFUKKriFLQ&#10;Hkq1gh7H7JhEs7Nhd5uk/75bKPQ2j/c5i1VvatGS85VlBdNJAoI4t7riQsHp83X8AsIHZI21ZVLw&#10;TR5Wy+FggZm2HR+oPYZCxBD2GSooQ2gyKX1ekkE/sQ1x5G7WGQwRukJqh10MN7V8TpJUGqw4NpTY&#10;0Kak/HH8MgreZx9pu96/7frzPr3m28P1cu+cUk+jfj0HEagP/+I/907H+TP4/SUeIJc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vzlf/DAAAA2wAAAA8AAAAAAAAAAAAA&#10;AAAAoQIAAGRycy9kb3ducmV2LnhtbFBLBQYAAAAABAAEAPkAAACRAwAAAAA=&#10;"/>
            <v:line id="Line 5" o:spid="_x0000_s2375" style="position:absolute;visibility:visibl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BoNi8QAAADbAAAADwAAAGRycy9kb3ducmV2LnhtbERPS2vCQBC+F/oflhF6qxvbEiS6irQU&#10;1IPUB+hxzI5JbHY27K5J+u+7QqG3+fieM533phYtOV9ZVjAaJiCIc6srLhQc9p/PYxA+IGusLZOC&#10;H/Iwnz0+TDHTtuMttbtQiBjCPkMFZQhNJqXPSzLoh7YhjtzFOoMhQldI7bCL4aaWL0mSSoMVx4YS&#10;G3ovKf/e3YyCzetX2i5W62V/XKXn/GN7Pl07p9TToF9MQATqw7/4z73Ucf4b3H+JB8jZ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EGg2LxAAAANsAAAAPAAAAAAAAAAAA&#10;AAAAAKECAABkcnMvZG93bnJldi54bWxQSwUGAAAAAAQABAD5AAAAkgMAAAAA&#10;"/>
            <v:line id="Line 6" o:spid="_x0000_s2376" style="position:absolute;visibility:visibl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1aoEMQAAADbAAAADwAAAGRycy9kb3ducmV2LnhtbERPS2vCQBC+F/oflhF6qxtbGiS6irQU&#10;1IPUB+hxzI5JbHY27K5J+u+7QqG3+fieM533phYtOV9ZVjAaJiCIc6srLhQc9p/PYxA+IGusLZOC&#10;H/Iwnz0+TDHTtuMttbtQiBjCPkMFZQhNJqXPSzLoh7YhjtzFOoMhQldI7bCL4aaWL0mSSoMVx4YS&#10;G3ovKf/e3YyCzetX2i5W62V/XKXn/GN7Pl07p9TToF9MQATqw7/4z73Ucf4b3H+JB8jZ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rVqgQxAAAANsAAAAPAAAAAAAAAAAA&#10;AAAAAKECAABkcnMvZG93bnJldi54bWxQSwUGAAAAAAQABAD5AAAAkgMAAAAA&#10;"/>
            <v:line id="Line 7" o:spid="_x0000_s2377" style="position:absolute;visibility:visibl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4Q2Z8MAAADbAAAADwAAAGRycy9kb3ducmV2LnhtbERPS2vCQBC+C/6HZQRvurGFUFJXEUXQ&#10;Hkp9QD2O2TFJm50Nu2uS/vtuoeBtPr7nzJe9qUVLzleWFcymCQji3OqKCwXn03byAsIHZI21ZVLw&#10;Qx6Wi+Fgjpm2HR+oPYZCxBD2GSooQ2gyKX1ekkE/tQ1x5G7WGQwRukJqh10MN7V8SpJUGqw4NpTY&#10;0Lqk/Pt4Nwrenz/SdrV/2/Wf+/Sabw7Xy1fnlBqP+tUriEB9eIj/3Tsd56fw90s8QC5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uENmfDAAAA2wAAAA8AAAAAAAAAAAAA&#10;AAAAoQIAAGRycy9kb3ducmV2LnhtbFBLBQYAAAAABAAEAPkAAACRAwAAAAA=&#10;"/>
            <v:line id="Line 8" o:spid="_x0000_s2378" style="position:absolute;visibility:visibl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MiT/MQAAADbAAAADwAAAGRycy9kb3ducmV2LnhtbERPS2vCQBC+F/oflhF6qxtbSCW6irQU&#10;1EOpD9DjmB2T2Oxs2F2T9N+7QqG3+fieM533phYtOV9ZVjAaJiCIc6srLhTsd5/PYxA+IGusLZOC&#10;X/Iwnz0+TDHTtuMNtdtQiBjCPkMFZQhNJqXPSzLoh7YhjtzZOoMhQldI7bCL4aaWL0mSSoMVx4YS&#10;G3ovKf/ZXo2Cr9fvtF2s1sv+sEpP+cfmdLx0TqmnQb+YgAjUh3/xn3up4/w3uP8SD5Cz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0yJP8xAAAANsAAAAPAAAAAAAAAAAA&#10;AAAAAKECAABkcnMvZG93bnJldi54bWxQSwUGAAAAAAQABAD5AAAAkgMAAAAA&#10;"/>
            <v:line id="Line 9" o:spid="_x0000_s2379" style="position:absolute;visibility:visibl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VcHjsYAAADbAAAADwAAAGRycy9kb3ducmV2LnhtbESPQUvDQBCF74L/YRmhN7vRQiix21IU&#10;oe2h2CrocZodk2h2Nuxuk/TfO4eCtxnem/e+WaxG16qeQmw8G3iYZqCIS28brgx8vL/ez0HFhGyx&#10;9UwGLhRhtby9WWBh/cAH6o+pUhLCsUADdUpdoXUsa3IYp74jFu3bB4dJ1lBpG3CQcNfqxyzLtcOG&#10;paHGjp5rKn+PZ2dgP3vL+/V2txk/t/mpfDmcvn6GYMzkblw/gUo0pn/z9XpjBV9g5RcZQC/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VXB47GAAAA2wAAAA8AAAAAAAAA&#10;AAAAAAAAoQIAAGRycy9kb3ducmV2LnhtbFBLBQYAAAAABAAEAPkAAACUAwAAAAA=&#10;"/>
            <v:line id="Line 10" o:spid="_x0000_s2380" style="position:absolute;visibility:visibl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huiFcQAAADbAAAADwAAAGRycy9kb3ducmV2LnhtbERPS2vCQBC+F/oflhF6qxtbCDW6irQU&#10;1EOpD9DjmB2T2Oxs2F2T9N+7QqG3+fieM533phYtOV9ZVjAaJiCIc6srLhTsd5/PbyB8QNZYWyYF&#10;v+RhPnt8mGKmbccbarehEDGEfYYKyhCaTEqfl2TQD21DHLmzdQZDhK6Q2mEXw00tX5IklQYrjg0l&#10;NvReUv6zvRoFX6/fabtYrZf9YZWe8o/N6XjpnFJPg34xARGoD//iP/dSx/ljuP8SD5Cz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qG6IVxAAAANsAAAAPAAAAAAAAAAAA&#10;AAAAAKECAABkcnMvZG93bnJldi54bWxQSwUGAAAAAAQABAD5AAAAkgMAAAAA&#10;"/>
            <v:line id="Line 11" o:spid="_x0000_s2381" style="position:absolute;visibility:visibl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U3BNcIAAADbAAAADwAAAGRycy9kb3ducmV2LnhtbERPy2rCQBTdF/oPwy24qxMVQomOIpaC&#10;uij1Abq8Zq5JNHMnzIxJ+vedRcHl4bxni97UoiXnK8sKRsMEBHFudcWFguPh6/0DhA/IGmvLpOCX&#10;PCzmry8zzLTteEftPhQihrDPUEEZQpNJ6fOSDPqhbYgjd7XOYIjQFVI77GK4qeU4SVJpsOLYUGJD&#10;q5Ly+/5hFHxPftJ2udmu+9MmveSfu8v51jmlBm/9cgoiUB+e4n/3WisYx/XxS/wBcv4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U3BNcIAAADbAAAADwAAAAAAAAAAAAAA&#10;AAChAgAAZHJzL2Rvd25yZXYueG1sUEsFBgAAAAAEAAQA+QAAAJADAAAAAA==&#10;"/>
            <v:line id="Line 12" o:spid="_x0000_s2382" style="position:absolute;visibility:visibl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gFkrsYAAADbAAAADwAAAGRycy9kb3ducmV2LnhtbESPT2vCQBTE7wW/w/IKvdWNFoKkriKV&#10;gvZQ6h+ox2f2mUSzb8PuNonf3i0IHoeZ+Q0znfemFi05X1lWMBomIIhzqysuFOx3n68TED4ga6wt&#10;k4IreZjPBk9TzLTteEPtNhQiQthnqKAMocmk9HlJBv3QNsTRO1lnMETpCqkddhFuajlOklQarDgu&#10;lNjQR0n5ZftnFHy//aTtYv216n/X6TFfbo6Hc+eUennuF+8gAvXhEb63V1rBeAT/X+IPkLMb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oBZK7GAAAA2wAAAA8AAAAAAAAA&#10;AAAAAAAAoQIAAGRycy9kb3ducmV2LnhtbFBLBQYAAAAABAAEAPkAAACUAwAAAAA=&#10;"/>
            <v:line id="Line 13" o:spid="_x0000_s2383" style="position:absolute;visibility:visibl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tP62cUAAADbAAAADwAAAGRycy9kb3ducmV2LnhtbESPQWvCQBSE7wX/w/IKvdVNUwiSuooo&#10;BfUgagvt8Zl9TVKzb8PuNon/3hWEHoeZ+YaZzgfTiI6cry0reBknIIgLq2suFXx+vD9PQPiArLGx&#10;TAou5GE+Gz1MMde25wN1x1CKCGGfo4IqhDaX0hcVGfRj2xJH78c6gyFKV0rtsI9w08g0STJpsOa4&#10;UGFLy4qK8/HPKNi97rNusdmuh69NdipWh9P3b++UenocFm8gAg3hP3xvr7WCNIXbl/gD5OwK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tP62cUAAADbAAAADwAAAAAAAAAA&#10;AAAAAAChAgAAZHJzL2Rvd25yZXYueG1sUEsFBgAAAAAEAAQA+QAAAJMDAAAAAA==&#10;"/>
            <v:rect id="Rectangle 14" o:spid="_x0000_s2384" style="position:absolute;left:54;top:19660;width:1000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VqO5MIA&#10;AADbAAAADwAAAGRycy9kb3ducmV2LnhtbESPQWvCQBSE70L/w/IKvUjdqKCSuooKghQvVcHrI/tM&#10;gtm3IfsS03/fFYQeh5n5hlmue1epjppQejYwHiWgiDNvS84NXM77zwWoIMgWK89k4JcCrFdvgyWm&#10;1j/4h7qT5CpCOKRooBCpU61DVpDDMPI1cfRuvnEoUTa5tg0+ItxVepIkM+2w5LhQYE27grL7qXUG&#10;uuv1uKVLq8cdynx4+G6lnJExH+/95guUUC//4Vf7YA1MpvD8En+AXv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VWo7kwgAAANsAAAAPAAAAAAAAAAAAAAAAAJgCAABkcnMvZG93&#10;bnJldi54bWxQSwUGAAAAAAQABAD1AAAAhwMAAAAA&#10;" filled="f" stroked="f">
              <v:textbox style="mso-next-textbox:#Rectangle 14" inset="1pt,1pt,1pt,1pt">
                <w:txbxContent>
                  <w:p w:rsidR="00830765" w:rsidRDefault="00830765" w:rsidP="00ED06F7">
                    <w:pPr>
                      <w:pStyle w:val="a8"/>
                      <w:rPr>
                        <w:rFonts w:ascii="Times New Roman" w:hAnsi="Times New Roman"/>
                        <w:i w:val="0"/>
                        <w:sz w:val="18"/>
                      </w:rPr>
                    </w:pPr>
                    <w:proofErr w:type="spellStart"/>
                    <w:r>
                      <w:rPr>
                        <w:rFonts w:ascii="Times New Roman" w:hAnsi="Times New Roman"/>
                        <w:i w:val="0"/>
                        <w:sz w:val="18"/>
                      </w:rPr>
                      <w:t>Изм</w:t>
                    </w:r>
                    <w:proofErr w:type="spellEnd"/>
                    <w:r>
                      <w:rPr>
                        <w:rFonts w:ascii="Times New Roman" w:hAnsi="Times New Roman"/>
                        <w:i w:val="0"/>
                        <w:sz w:val="18"/>
                      </w:rPr>
                      <w:t>.</w:t>
                    </w:r>
                  </w:p>
                </w:txbxContent>
              </v:textbox>
            </v:rect>
            <v:rect id="Rectangle 15" o:spid="_x0000_s2385" style="position:absolute;left:1139;top:19660;width:1001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rMWkMIA&#10;AADbAAAADwAAAGRycy9kb3ducmV2LnhtbESPQWvCQBSE70L/w/IKvUjdKKKSuooKghQvVcHrI/tM&#10;gtm3IfsS03/fFYQeh5n5hlmue1epjppQejYwHiWgiDNvS84NXM77zwWoIMgWK89k4JcCrFdvgyWm&#10;1j/4h7qT5CpCOKRooBCpU61DVpDDMPI1cfRuvnEoUTa5tg0+ItxVepIkM+2w5LhQYE27grL7qXUG&#10;uuv1uKVLq8cdynx4+G6lnJExH+/95guUUC//4Vf7YA1MpvD8En+AXv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asxaQwgAAANsAAAAPAAAAAAAAAAAAAAAAAJgCAABkcnMvZG93&#10;bnJldi54bWxQSwUGAAAAAAQABAD1AAAAhwMAAAAA&#10;" filled="f" stroked="f">
              <v:textbox style="mso-next-textbox:#Rectangle 15" inset="1pt,1pt,1pt,1pt">
                <w:txbxContent>
                  <w:p w:rsidR="00830765" w:rsidRDefault="00830765" w:rsidP="00ED06F7">
                    <w:pPr>
                      <w:pStyle w:val="a8"/>
                      <w:rPr>
                        <w:rFonts w:ascii="Times New Roman" w:hAnsi="Times New Roman"/>
                        <w:i w:val="0"/>
                        <w:sz w:val="18"/>
                      </w:rPr>
                    </w:pPr>
                    <w:r>
                      <w:rPr>
                        <w:rFonts w:ascii="Times New Roman" w:hAnsi="Times New Roman"/>
                        <w:i w:val="0"/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16" o:spid="_x0000_s2386" style="position:absolute;left:2267;top:19660;width:2573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f+zC8MA&#10;AADbAAAADwAAAGRycy9kb3ducmV2LnhtbESPX2vCQBDE34V+h2MLfZF6UfAPqaeoIEjxpSr4uuTW&#10;JJjbC7lNTL99TxD6OMzMb5jluneV6qgJpWcD41ECijjztuTcwOW8/1yACoJssfJMBn4pwHr1Nlhi&#10;av2Df6g7Sa4ihEOKBgqROtU6ZAU5DCNfE0fv5huHEmWTa9vgI8JdpSdJMtMOS44LBda0Kyi7n1pn&#10;oLtej1u6tHrcocyHh+9WyhkZ8/Heb75ACfXyH361D9bAZArPL/EH6N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f+zC8MAAADbAAAADwAAAAAAAAAAAAAAAACYAgAAZHJzL2Rv&#10;d25yZXYueG1sUEsFBgAAAAAEAAQA9QAAAIgDAAAAAA==&#10;" filled="f" stroked="f">
              <v:textbox style="mso-next-textbox:#Rectangle 16" inset="1pt,1pt,1pt,1pt">
                <w:txbxContent>
                  <w:p w:rsidR="00830765" w:rsidRDefault="00830765" w:rsidP="00ED06F7">
                    <w:pPr>
                      <w:pStyle w:val="a8"/>
                      <w:jc w:val="center"/>
                      <w:rPr>
                        <w:rFonts w:ascii="Times New Roman" w:hAnsi="Times New Roman"/>
                        <w:i w:val="0"/>
                        <w:sz w:val="18"/>
                      </w:rPr>
                    </w:pPr>
                    <w:r>
                      <w:rPr>
                        <w:rFonts w:ascii="Times New Roman" w:hAnsi="Times New Roman"/>
                        <w:i w:val="0"/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rFonts w:ascii="Times New Roman" w:hAnsi="Times New Roman"/>
                        <w:i w:val="0"/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rFonts w:ascii="Times New Roman" w:hAnsi="Times New Roman"/>
                        <w:i w:val="0"/>
                        <w:sz w:val="18"/>
                      </w:rPr>
                      <w:t>.</w:t>
                    </w:r>
                  </w:p>
                </w:txbxContent>
              </v:textbox>
            </v:rect>
            <v:rect id="Rectangle 17" o:spid="_x0000_s2387" style="position:absolute;left:4983;top:19660;width:1534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S0tfMIA&#10;AADbAAAADwAAAGRycy9kb3ducmV2LnhtbESPQWvCQBSE7wX/w/IEL0U3eogluooWClJ60QpeH9ln&#10;Esy+DdmXGP99tyB4HGbmG2a9HVytempD5dnAfJaAIs69rbgwcP79mn6ACoJssfZMBh4UYLsZva0x&#10;s/7OR+pPUqgI4ZChgVKkybQOeUkOw8w3xNG7+tahRNkW2rZ4j3BX60WSpNphxXGhxIY+S8pvp84Z&#10;6C+Xnz2dOz3vUZbvh+9OqpSMmYyH3QqU0CCv8LN9sAYWKfx/iT9Ab/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LS18wgAAANsAAAAPAAAAAAAAAAAAAAAAAJgCAABkcnMvZG93&#10;bnJldi54bWxQSwUGAAAAAAQABAD1AAAAhwMAAAAA&#10;" filled="f" stroked="f">
              <v:textbox style="mso-next-textbox:#Rectangle 17" inset="1pt,1pt,1pt,1pt">
                <w:txbxContent>
                  <w:p w:rsidR="00830765" w:rsidRPr="00C5041B" w:rsidRDefault="00830765" w:rsidP="00ED06F7">
                    <w:pPr>
                      <w:pStyle w:val="a8"/>
                      <w:rPr>
                        <w:rFonts w:ascii="Times New Roman" w:hAnsi="Times New Roman"/>
                        <w:i w:val="0"/>
                        <w:sz w:val="18"/>
                        <w:lang w:val="ru-RU"/>
                      </w:rPr>
                    </w:pPr>
                    <w:proofErr w:type="spellStart"/>
                    <w:r>
                      <w:rPr>
                        <w:rFonts w:ascii="Times New Roman" w:hAnsi="Times New Roman"/>
                        <w:i w:val="0"/>
                        <w:sz w:val="18"/>
                      </w:rPr>
                      <w:t>Подп</w:t>
                    </w:r>
                    <w:proofErr w:type="spellEnd"/>
                    <w:r>
                      <w:rPr>
                        <w:rFonts w:ascii="Times New Roman" w:hAnsi="Times New Roman"/>
                        <w:i w:val="0"/>
                        <w:sz w:val="18"/>
                        <w:lang w:val="ru-RU"/>
                      </w:rPr>
                      <w:t>.</w:t>
                    </w:r>
                  </w:p>
                </w:txbxContent>
              </v:textbox>
            </v:rect>
            <v:rect id="Rectangle 18" o:spid="_x0000_s2388" style="position:absolute;left:6604;top:19660;width:1000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/4clb8A&#10;AADbAAAADwAAAGRycy9kb3ducmV2LnhtbERPS4vCMBC+C/6HMIIX0VQPKl2jrIIgixcf4HVoZtuy&#10;zaQ001r/vTksePz43ptd7yrVURNKzwbmswQUceZtybmB++04XYMKgmyx8kwGXhRgtx0ONpha/+QL&#10;dVfJVQzhkKKBQqROtQ5ZQQ7DzNfEkfv1jUOJsMm1bfAZw12lF0my1A5Ljg0F1nQoKPu7ts5A93ic&#10;93Rv9bxDWU1OP62USzJmPOq/v0AJ9fIR/7tP1sAijo1f4g/Q2z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b/hyVvwAAANsAAAAPAAAAAAAAAAAAAAAAAJgCAABkcnMvZG93bnJl&#10;di54bWxQSwUGAAAAAAQABAD1AAAAhAMAAAAA&#10;" filled="f" stroked="f">
              <v:textbox style="mso-next-textbox:#Rectangle 18" inset="1pt,1pt,1pt,1pt">
                <w:txbxContent>
                  <w:p w:rsidR="00830765" w:rsidRDefault="00830765" w:rsidP="00ED06F7">
                    <w:pPr>
                      <w:pStyle w:val="a8"/>
                      <w:rPr>
                        <w:rFonts w:ascii="Times New Roman" w:hAnsi="Times New Roman"/>
                        <w:i w:val="0"/>
                        <w:sz w:val="18"/>
                      </w:rPr>
                    </w:pPr>
                    <w:r>
                      <w:rPr>
                        <w:rFonts w:ascii="Times New Roman" w:hAnsi="Times New Roman"/>
                        <w:i w:val="0"/>
                        <w:sz w:val="18"/>
                      </w:rPr>
                      <w:t>Дата</w:t>
                    </w:r>
                  </w:p>
                </w:txbxContent>
              </v:textbox>
            </v:rect>
            <v:rect id="Rectangle 19" o:spid="_x0000_s2389" style="position:absolute;left:18949;top:18977;width:1001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LK5DsMA&#10;AADbAAAADwAAAGRycy9kb3ducmV2LnhtbESPS4vCQBCE7wv7H4Ze2MuyTvTgI+soKgiyePEBXptM&#10;mwQzPSHTidl/vyMIHouq+oqaL3tXqY6aUHo2MBwkoIgzb0vODZxP2+8pqCDIFivPZOCPAiwX729z&#10;TK2/84G6o+QqQjikaKAQqVOtQ1aQwzDwNXH0rr5xKFE2ubYN3iPcVXqUJGPtsOS4UGBNm4Ky27F1&#10;BrrLZb+mc6uHHcrka/fbSjkmYz4/+tUPKKFeXuFne2cNjGbw+BJ/gF78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LK5DsMAAADbAAAADwAAAAAAAAAAAAAAAACYAgAAZHJzL2Rv&#10;d25yZXYueG1sUEsFBgAAAAAEAAQA9QAAAIgDAAAAAA==&#10;" filled="f" stroked="f">
              <v:textbox inset="1pt,1pt,1pt,1pt">
                <w:txbxContent>
                  <w:p w:rsidR="00830765" w:rsidRDefault="00830765" w:rsidP="00ED06F7">
                    <w:pPr>
                      <w:pStyle w:val="a8"/>
                      <w:rPr>
                        <w:rFonts w:ascii="Times New Roman" w:hAnsi="Times New Roman"/>
                        <w:i w:val="0"/>
                        <w:sz w:val="18"/>
                      </w:rPr>
                    </w:pPr>
                    <w:r>
                      <w:rPr>
                        <w:rFonts w:ascii="Times New Roman" w:hAnsi="Times New Roman"/>
                        <w:i w:val="0"/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20" o:spid="_x0000_s2390" style="position:absolute;left:18949;top:19435;width:1001;height:42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FGGTsAA&#10;AADbAAAADwAAAGRycy9kb3ducmV2LnhtbERPTWvCQBC9F/wPywheSt3EgkrqGrRQkNJLY8DrkJ0m&#10;odnZkJ3E9N93D4UeH+/7kM+uUxMNofVsIF0noIgrb1uuDZTXt6c9qCDIFjvPZOCHAuTHxcMBM+vv&#10;/ElTIbWKIRwyNNCI9JnWoWrIYVj7njhyX35wKBEOtbYD3mO46/QmSbbaYcuxocGeXhuqvovRGZhu&#10;t48zlaNOJ5Td4+V9lHZLxqyW8+kFlNAs/+I/98UaeI7r45f4A/Tx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FGGTsAAAADbAAAADwAAAAAAAAAAAAAAAACYAgAAZHJzL2Rvd25y&#10;ZXYueG1sUEsFBgAAAAAEAAQA9QAAAIUDAAAAAA==&#10;" filled="f" stroked="f">
              <v:textbox inset="1pt,1pt,1pt,1pt">
                <w:txbxContent>
                  <w:sdt>
                    <w:sdtPr>
                      <w:id w:val="2544096"/>
                      <w:docPartObj>
                        <w:docPartGallery w:val="Page Numbers (Bottom of Page)"/>
                        <w:docPartUnique/>
                      </w:docPartObj>
                    </w:sdtPr>
                    <w:sdtContent>
                      <w:p w:rsidR="00830765" w:rsidRPr="000D61C2" w:rsidRDefault="00830765" w:rsidP="00ED06F7">
                        <w:pPr>
                          <w:pStyle w:val="ab"/>
                          <w:jc w:val="center"/>
                        </w:pPr>
                        <w:fldSimple w:instr=" PAGE   \* MERGEFORMAT ">
                          <w:r>
                            <w:rPr>
                              <w:noProof/>
                            </w:rPr>
                            <w:t>6</w:t>
                          </w:r>
                        </w:fldSimple>
                      </w:p>
                    </w:sdtContent>
                  </w:sdt>
                </w:txbxContent>
              </v:textbox>
            </v:rect>
            <v:rect id="Rectangle 21" o:spid="_x0000_s2391" style="position:absolute;left:7745;top:18977;width:11075;height:72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x0j1cIA&#10;AADbAAAADwAAAGRycy9kb3ducmV2LnhtbESPQWvCQBSE7wX/w/KEXopuomAluootCFK81ApeH9ln&#10;Esy+DdmXmP77riD0OMzMN8x6O7ha9dSGyrOBdJqAIs69rbgwcP7ZT5aggiBbrD2TgV8KsN2MXtaY&#10;WX/nb+pPUqgI4ZChgVKkybQOeUkOw9Q3xNG7+tahRNkW2rZ4j3BX61mSLLTDiuNCiQ19lpTfTp0z&#10;0F8uxw86dzrtUd7fDl+dVAsy5nU87FaghAb5Dz/bB2tgnsLjS/wBevM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PHSPVwgAAANsAAAAPAAAAAAAAAAAAAAAAAJgCAABkcnMvZG93&#10;bnJldi54bWxQSwUGAAAAAAQABAD1AAAAhwMAAAAA&#10;" filled="f" stroked="f">
              <v:textbox inset="1pt,1pt,1pt,1pt">
                <w:txbxContent>
                  <w:p w:rsidR="00830765" w:rsidRDefault="00830765" w:rsidP="00ED06F7">
                    <w:pPr>
                      <w:pStyle w:val="a8"/>
                      <w:rPr>
                        <w:lang w:val="ru-RU"/>
                      </w:rPr>
                    </w:pPr>
                  </w:p>
                </w:txbxContent>
              </v:textbox>
            </v:rect>
          </v:group>
          <v:rect id="Rectangle 22" o:spid="_x0000_s2392" style="position:absolute;left:5104;top:15600;width:5840;height:8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Egw7MMA&#10;AADbAAAADwAAAGRycy9kb3ducmV2LnhtbESPQYvCMBSE7wv+h/AEL6Kpq6tSjSIrgrCn1SJ4ezTP&#10;pti8lCZq/fdGWNjjMDPfMMt1aytxp8aXjhWMhgkI4tzpkgsF2XE3mIPwAVlj5ZgUPMnDetX5WGKq&#10;3YN/6X4IhYgQ9ikqMCHUqZQ+N2TRD11NHL2LayyGKJtC6gYfEW4r+ZkkU2mx5LhgsKZvQ/n1cLMK&#10;fm7GfBXXcf85k1l23pWX7fwklep1280CRKA2/If/2nutYDqB95f4A+Tq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Egw7MMAAADbAAAADwAAAAAAAAAAAAAAAACYAgAAZHJzL2Rv&#10;d25yZXYueG1sUEsFBgAAAAAEAAQA9QAAAIgDAAAAAA==&#10;" filled="f" stroked="f" strokeweight="1pt">
            <v:textbox inset="0,2.4mm,0,1pt">
              <w:txbxContent>
                <w:p w:rsidR="00830765" w:rsidRPr="006A7101" w:rsidRDefault="00830765" w:rsidP="00BD05DA">
                  <w:pPr>
                    <w:jc w:val="center"/>
                    <w:rPr>
                      <w:rFonts w:ascii="Times New Roman" w:hAnsi="Times New Roman"/>
                      <w:sz w:val="48"/>
                      <w:szCs w:val="48"/>
                    </w:rPr>
                  </w:pPr>
                  <w:r>
                    <w:rPr>
                      <w:rFonts w:ascii="Times New Roman" w:hAnsi="Times New Roman"/>
                      <w:sz w:val="48"/>
                      <w:szCs w:val="48"/>
                    </w:rPr>
                    <w:t>КР.12.09.02.01.10ПЗ</w:t>
                  </w:r>
                </w:p>
                <w:p w:rsidR="00830765" w:rsidRPr="00AB5DEE" w:rsidRDefault="00830765" w:rsidP="00ED06F7">
                  <w:pPr>
                    <w:pStyle w:val="ad"/>
                    <w:spacing w:before="0"/>
                    <w:rPr>
                      <w:sz w:val="48"/>
                      <w:szCs w:val="48"/>
                      <w:lang w:val="ru-RU"/>
                    </w:rPr>
                  </w:pPr>
                </w:p>
              </w:txbxContent>
            </v:textbox>
          </v:rect>
          <w10:wrap anchorx="page" anchory="page"/>
        </v:group>
      </w:pict>
    </w:r>
  </w:p>
</w:ftr>
</file>

<file path=word/footer7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30765" w:rsidRDefault="00830765">
    <w:pPr>
      <w:pStyle w:val="ab"/>
    </w:pPr>
    <w:r>
      <w:rPr>
        <w:noProof/>
      </w:rPr>
      <w:pict>
        <v:group id="_x0000_s2417" style="position:absolute;margin-left:-36.7pt;margin-top:-773.1pt;width:519.65pt;height:801pt;z-index:251660288" coordorigin="1152,432" coordsize="10376,16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">
          <v:rect id="Rectangle 9" o:spid="_x0000_s2418" style="position:absolute;left:1152;top:432;width:10376;height:1604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" filled="f" strokeweight="1pt"/>
          <v:line id="Line 10" o:spid="_x0000_s2419" style="position:absolute;visibility:visible" from="1667,14218" to="1668,150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" strokeweight="1pt"/>
          <v:line id="Line 11" o:spid="_x0000_s2420" style="position:absolute;visibility:visible" from="1157,14210" to="11516,142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" strokeweight="1pt"/>
          <v:line id="Line 12" o:spid="_x0000_s2421" style="position:absolute;visibility:visible" from="2286,14225" to="2287,164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" strokeweight="1pt"/>
          <v:line id="Line 13" o:spid="_x0000_s2422" style="position:absolute;visibility:visible" from="3704,14225" to="3705,164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" strokeweight="1pt"/>
          <v:line id="Line 14" o:spid="_x0000_s2423" style="position:absolute;visibility:visible" from="4554,14225" to="4555,164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" strokeweight="1pt"/>
          <v:line id="Line 15" o:spid="_x0000_s2424" style="position:absolute;visibility:visible" from="5121,14218" to="5122,164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" strokeweight="1pt"/>
          <v:line id="Line 16" o:spid="_x0000_s2425" style="position:absolute;visibility:visible" from="9374,15065" to="9376,156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" strokeweight="1pt"/>
          <v:line id="Line 17" o:spid="_x0000_s2426" style="position:absolute;visibility:visible" from="1157,15911" to="5111,159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" strokeweight="1pt"/>
          <v:line id="Line 18" o:spid="_x0000_s2427" style="position:absolute;visibility:visible" from="1157,16194" to="5111,161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" strokeweight="1pt"/>
          <v:rect id="Rectangle 19" o:spid="_x0000_s2428" style="position:absolute;left:1180;top:14803;width:458;height:24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" filled="f" stroked="f" strokeweight="1pt">
            <v:textbox inset="1pt,1pt,1pt,1pt">
              <w:txbxContent>
                <w:p w:rsidR="00830765" w:rsidRDefault="00830765" w:rsidP="00B509E2">
                  <w:pPr>
                    <w:pStyle w:val="a8"/>
                    <w:jc w:val="center"/>
                    <w:rPr>
                      <w:rFonts w:ascii="Times New Roman" w:hAnsi="Times New Roman"/>
                      <w:i w:val="0"/>
                      <w:sz w:val="18"/>
                    </w:rPr>
                  </w:pPr>
                  <w:proofErr w:type="spellStart"/>
                  <w:r>
                    <w:rPr>
                      <w:rFonts w:ascii="Times New Roman" w:hAnsi="Times New Roman"/>
                      <w:i w:val="0"/>
                      <w:sz w:val="18"/>
                    </w:rPr>
                    <w:t>Изм</w:t>
                  </w:r>
                  <w:proofErr w:type="spellEnd"/>
                  <w:r>
                    <w:rPr>
                      <w:rFonts w:ascii="Times New Roman" w:hAnsi="Times New Roman"/>
                      <w:i w:val="0"/>
                      <w:sz w:val="18"/>
                    </w:rPr>
                    <w:t>.</w:t>
                  </w:r>
                </w:p>
              </w:txbxContent>
            </v:textbox>
          </v:rect>
          <v:rect id="Rectangle 20" o:spid="_x0000_s2429" style="position:absolute;left:1697;top:14803;width:571;height:24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" filled="f" stroked="f" strokeweight="1pt">
            <v:textbox inset="1pt,1pt,1pt,1pt">
              <w:txbxContent>
                <w:p w:rsidR="00830765" w:rsidRDefault="00830765" w:rsidP="00B509E2">
                  <w:pPr>
                    <w:pStyle w:val="a8"/>
                    <w:jc w:val="center"/>
                    <w:rPr>
                      <w:rFonts w:ascii="Times New Roman" w:hAnsi="Times New Roman"/>
                      <w:i w:val="0"/>
                      <w:sz w:val="18"/>
                    </w:rPr>
                  </w:pPr>
                  <w:r>
                    <w:rPr>
                      <w:rFonts w:ascii="Times New Roman" w:hAnsi="Times New Roman"/>
                      <w:i w:val="0"/>
                      <w:sz w:val="18"/>
                    </w:rPr>
                    <w:t>Лист</w:t>
                  </w:r>
                </w:p>
              </w:txbxContent>
            </v:textbox>
          </v:rect>
          <v:rect id="Rectangle 21" o:spid="_x0000_s2430" style="position:absolute;left:2328;top:14803;width:1335;height:24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" filled="f" stroked="f" strokeweight="1pt">
            <v:textbox inset="1pt,1pt,1pt,1pt">
              <w:txbxContent>
                <w:p w:rsidR="00830765" w:rsidRDefault="00830765" w:rsidP="00B509E2">
                  <w:pPr>
                    <w:pStyle w:val="a8"/>
                    <w:jc w:val="center"/>
                    <w:rPr>
                      <w:rFonts w:ascii="Times New Roman" w:hAnsi="Times New Roman"/>
                      <w:i w:val="0"/>
                      <w:sz w:val="18"/>
                    </w:rPr>
                  </w:pPr>
                  <w:r>
                    <w:rPr>
                      <w:rFonts w:ascii="Times New Roman" w:hAnsi="Times New Roman"/>
                      <w:i w:val="0"/>
                      <w:sz w:val="18"/>
                    </w:rPr>
                    <w:t xml:space="preserve">№ </w:t>
                  </w:r>
                  <w:proofErr w:type="spellStart"/>
                  <w:r>
                    <w:rPr>
                      <w:rFonts w:ascii="Times New Roman" w:hAnsi="Times New Roman"/>
                      <w:i w:val="0"/>
                      <w:sz w:val="18"/>
                    </w:rPr>
                    <w:t>докум</w:t>
                  </w:r>
                  <w:proofErr w:type="spellEnd"/>
                  <w:r>
                    <w:rPr>
                      <w:rFonts w:ascii="Times New Roman" w:hAnsi="Times New Roman"/>
                      <w:i w:val="0"/>
                      <w:sz w:val="18"/>
                    </w:rPr>
                    <w:t>.</w:t>
                  </w:r>
                </w:p>
              </w:txbxContent>
            </v:textbox>
          </v:rect>
          <v:rect id="Rectangle 22" o:spid="_x0000_s2431" style="position:absolute;left:3737;top:14803;width:796;height:24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" filled="f" stroked="f" strokeweight="1pt">
            <v:textbox inset="1pt,1pt,1pt,1pt">
              <w:txbxContent>
                <w:p w:rsidR="00830765" w:rsidRDefault="00830765" w:rsidP="00B509E2">
                  <w:pPr>
                    <w:pStyle w:val="a8"/>
                    <w:jc w:val="center"/>
                    <w:rPr>
                      <w:rFonts w:ascii="Times New Roman" w:hAnsi="Times New Roman"/>
                      <w:i w:val="0"/>
                      <w:sz w:val="18"/>
                      <w:lang w:val="ru-RU"/>
                    </w:rPr>
                  </w:pPr>
                  <w:proofErr w:type="spellStart"/>
                  <w:r>
                    <w:rPr>
                      <w:rFonts w:ascii="Times New Roman" w:hAnsi="Times New Roman"/>
                      <w:i w:val="0"/>
                      <w:sz w:val="18"/>
                    </w:rPr>
                    <w:t>Подп</w:t>
                  </w:r>
                  <w:proofErr w:type="spellEnd"/>
                  <w:r>
                    <w:rPr>
                      <w:rFonts w:ascii="Times New Roman" w:hAnsi="Times New Roman"/>
                      <w:i w:val="0"/>
                      <w:sz w:val="18"/>
                      <w:lang w:val="ru-RU"/>
                    </w:rPr>
                    <w:t>.</w:t>
                  </w:r>
                </w:p>
              </w:txbxContent>
            </v:textbox>
          </v:rect>
          <v:rect id="Rectangle 23" o:spid="_x0000_s2432" style="position:absolute;left:4578;top:14803;width:519;height:24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" filled="f" stroked="f" strokeweight="1pt">
            <v:textbox inset="1pt,1pt,1pt,1pt">
              <w:txbxContent>
                <w:p w:rsidR="00830765" w:rsidRDefault="00830765" w:rsidP="00B509E2">
                  <w:pPr>
                    <w:pStyle w:val="a8"/>
                    <w:rPr>
                      <w:rFonts w:ascii="Times New Roman" w:hAnsi="Times New Roman"/>
                      <w:i w:val="0"/>
                      <w:sz w:val="18"/>
                      <w:lang w:val="ru-RU"/>
                    </w:rPr>
                  </w:pPr>
                  <w:r>
                    <w:rPr>
                      <w:rFonts w:ascii="Times New Roman" w:hAnsi="Times New Roman"/>
                      <w:i w:val="0"/>
                      <w:sz w:val="18"/>
                    </w:rPr>
                    <w:t>Д</w:t>
                  </w:r>
                  <w:proofErr w:type="spellStart"/>
                  <w:r>
                    <w:rPr>
                      <w:rFonts w:ascii="Times New Roman" w:hAnsi="Times New Roman"/>
                      <w:i w:val="0"/>
                      <w:sz w:val="18"/>
                      <w:lang w:val="ru-RU"/>
                    </w:rPr>
                    <w:t>ата</w:t>
                  </w:r>
                  <w:proofErr w:type="spellEnd"/>
                </w:p>
              </w:txbxContent>
            </v:textbox>
          </v:rect>
          <v:rect id="Rectangle 24" o:spid="_x0000_s2433" style="position:absolute;left:9416;top:15080;width:765;height:24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" filled="f" stroked="f" strokeweight="1pt">
            <v:textbox inset="1pt,1pt,1pt,1pt">
              <w:txbxContent>
                <w:p w:rsidR="00830765" w:rsidRDefault="00830765" w:rsidP="00B509E2">
                  <w:pPr>
                    <w:pStyle w:val="a8"/>
                    <w:jc w:val="center"/>
                    <w:rPr>
                      <w:rFonts w:ascii="Times New Roman" w:hAnsi="Times New Roman"/>
                      <w:i w:val="0"/>
                      <w:sz w:val="18"/>
                    </w:rPr>
                  </w:pPr>
                  <w:r>
                    <w:rPr>
                      <w:rFonts w:ascii="Times New Roman" w:hAnsi="Times New Roman"/>
                      <w:i w:val="0"/>
                      <w:sz w:val="18"/>
                    </w:rPr>
                    <w:t>Лист</w:t>
                  </w:r>
                </w:p>
              </w:txbxContent>
            </v:textbox>
          </v:rect>
          <v:rect id="Rectangle 25" o:spid="_x0000_s2434" style="position:absolute;left:9416;top:15373;width:765;height:24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" filled="f" stroked="f" strokeweight="1pt">
            <v:textbox inset="1pt,1pt,1pt,1pt">
              <w:txbxContent>
                <w:p w:rsidR="00830765" w:rsidRPr="00E140E8" w:rsidRDefault="00830765" w:rsidP="00B509E2">
                  <w:pPr>
                    <w:jc w:val="center"/>
                    <w:rPr>
                      <w:rFonts w:ascii="Times New Roman" w:hAnsi="Times New Roman"/>
                    </w:rPr>
                  </w:pPr>
                  <w:r w:rsidRPr="00E140E8">
                    <w:rPr>
                      <w:rFonts w:ascii="Times New Roman" w:hAnsi="Times New Roman"/>
                    </w:rPr>
                    <w:fldChar w:fldCharType="begin"/>
                  </w:r>
                  <w:r w:rsidRPr="00E140E8">
                    <w:rPr>
                      <w:rFonts w:ascii="Times New Roman" w:hAnsi="Times New Roman"/>
                    </w:rPr>
                    <w:instrText>PAGE   \* MERGEFORMAT</w:instrText>
                  </w:r>
                  <w:r w:rsidRPr="00E140E8">
                    <w:rPr>
                      <w:rFonts w:ascii="Times New Roman" w:hAnsi="Times New Roman"/>
                    </w:rPr>
                    <w:fldChar w:fldCharType="separate"/>
                  </w:r>
                  <w:r>
                    <w:rPr>
                      <w:rFonts w:ascii="Times New Roman" w:hAnsi="Times New Roman"/>
                      <w:noProof/>
                    </w:rPr>
                    <w:t>34</w:t>
                  </w:r>
                  <w:r w:rsidRPr="00E140E8">
                    <w:rPr>
                      <w:rFonts w:ascii="Times New Roman" w:hAnsi="Times New Roman"/>
                    </w:rPr>
                    <w:fldChar w:fldCharType="end"/>
                  </w:r>
                </w:p>
              </w:txbxContent>
            </v:textbox>
          </v:rect>
          <v:line id="Line 26" o:spid="_x0000_s2435" style="position:absolute;visibility:visible" from="1158,15060" to="11517,150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" strokeweight="1pt"/>
          <v:line id="Line 27" o:spid="_x0000_s2436" style="position:absolute;visibility:visible" from="1165,14778" to="5119,147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" strokeweight="1pt"/>
          <v:line id="Line 28" o:spid="_x0000_s2437" style="position:absolute;visibility:visible" from="1157,14493" to="5111,144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" strokeweight="1pt"/>
          <v:line id="Line 29" o:spid="_x0000_s2438" style="position:absolute;visibility:visible" from="1157,15626" to="5111,156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" strokeweight="1pt"/>
          <v:line id="Line 30" o:spid="_x0000_s2439" style="position:absolute;visibility:visible" from="1157,15341" to="5111,153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" strokeweight="1pt"/>
          <v:group id="Group 31" o:spid="_x0000_s2440" style="position:absolute;left:1172;top:15088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">
            <v:rect id="Rectangle 32" o:spid="_x0000_s2441" style="position:absolute;width:8856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" filled="f" stroked="f" strokeweight="1pt">
              <v:textbox inset="1pt,1pt,1pt,1pt">
                <w:txbxContent>
                  <w:p w:rsidR="00830765" w:rsidRDefault="00830765" w:rsidP="00B509E2">
                    <w:pPr>
                      <w:pStyle w:val="a8"/>
                      <w:rPr>
                        <w:rFonts w:ascii="Times New Roman" w:hAnsi="Times New Roman"/>
                        <w:i w:val="0"/>
                        <w:sz w:val="22"/>
                        <w:szCs w:val="22"/>
                      </w:rPr>
                    </w:pPr>
                    <w:proofErr w:type="spellStart"/>
                    <w:r>
                      <w:rPr>
                        <w:rFonts w:ascii="Times New Roman" w:hAnsi="Times New Roman"/>
                        <w:i w:val="0"/>
                        <w:sz w:val="22"/>
                        <w:szCs w:val="22"/>
                      </w:rPr>
                      <w:t>Разраб</w:t>
                    </w:r>
                    <w:proofErr w:type="spellEnd"/>
                    <w:r>
                      <w:rPr>
                        <w:rFonts w:ascii="Times New Roman" w:hAnsi="Times New Roman"/>
                        <w:i w:val="0"/>
                        <w:sz w:val="22"/>
                        <w:szCs w:val="22"/>
                      </w:rPr>
                      <w:t>.</w:t>
                    </w:r>
                  </w:p>
                </w:txbxContent>
              </v:textbox>
            </v:rect>
            <v:rect id="Rectangle 33" o:spid="_x0000_s2442" style="position:absolute;left:9281;width:10718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" filled="f" stroked="f" strokeweight="1pt">
              <v:textbox inset="1pt,1pt,1pt,1pt">
                <w:txbxContent>
                  <w:p w:rsidR="00830765" w:rsidRPr="00F90304" w:rsidRDefault="00830765" w:rsidP="00B509E2">
                    <w:pPr>
                      <w:pStyle w:val="a8"/>
                      <w:rPr>
                        <w:rFonts w:ascii="Times New Roman" w:hAnsi="Times New Roman"/>
                        <w:i w:val="0"/>
                        <w:sz w:val="18"/>
                        <w:szCs w:val="18"/>
                        <w:lang w:val="ru-RU"/>
                      </w:rPr>
                    </w:pPr>
                    <w:r>
                      <w:rPr>
                        <w:rFonts w:ascii="Times New Roman" w:hAnsi="Times New Roman"/>
                        <w:i w:val="0"/>
                        <w:sz w:val="18"/>
                        <w:szCs w:val="18"/>
                        <w:lang w:val="ru-RU"/>
                      </w:rPr>
                      <w:t>Неёлов К.А.</w:t>
                    </w:r>
                  </w:p>
                </w:txbxContent>
              </v:textbox>
            </v:rect>
          </v:group>
          <v:group id="Group 34" o:spid="_x0000_s2443" style="position:absolute;left:1172;top:15366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">
            <v:rect id="Rectangle 35" o:spid="_x0000_s2444" style="position:absolute;width:8856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" filled="f" stroked="f" strokeweight="1pt">
              <v:textbox inset="1pt,1pt,1pt,1pt">
                <w:txbxContent>
                  <w:p w:rsidR="00830765" w:rsidRDefault="00830765" w:rsidP="00B509E2">
                    <w:pPr>
                      <w:pStyle w:val="a8"/>
                      <w:rPr>
                        <w:rFonts w:ascii="Times New Roman" w:hAnsi="Times New Roman"/>
                        <w:i w:val="0"/>
                        <w:sz w:val="22"/>
                        <w:szCs w:val="22"/>
                      </w:rPr>
                    </w:pPr>
                    <w:r>
                      <w:rPr>
                        <w:rFonts w:ascii="Times New Roman" w:hAnsi="Times New Roman"/>
                        <w:i w:val="0"/>
                        <w:sz w:val="22"/>
                        <w:szCs w:val="22"/>
                      </w:rPr>
                      <w:t xml:space="preserve"> Пров.</w:t>
                    </w:r>
                  </w:p>
                </w:txbxContent>
              </v:textbox>
            </v:rect>
            <v:rect id="Rectangle 36" o:spid="_x0000_s2445" style="position:absolute;left:9281;width:10718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" filled="f" stroked="f" strokeweight="1pt">
              <v:textbox inset="1pt,1pt,1pt,1pt">
                <w:txbxContent>
                  <w:p w:rsidR="00830765" w:rsidRPr="00E163DC" w:rsidRDefault="00830765" w:rsidP="00B509E2">
                    <w:pPr>
                      <w:rPr>
                        <w:rFonts w:ascii="Times New Roman" w:hAnsi="Times New Roman"/>
                        <w:sz w:val="18"/>
                        <w:szCs w:val="20"/>
                      </w:rPr>
                    </w:pPr>
                    <w:proofErr w:type="spellStart"/>
                    <w:r w:rsidRPr="00E163DC">
                      <w:rPr>
                        <w:rFonts w:ascii="Times New Roman" w:hAnsi="Times New Roman"/>
                        <w:sz w:val="18"/>
                        <w:szCs w:val="20"/>
                      </w:rPr>
                      <w:t>Каспин</w:t>
                    </w:r>
                    <w:proofErr w:type="spellEnd"/>
                    <w:r w:rsidRPr="00E163DC">
                      <w:rPr>
                        <w:rFonts w:ascii="Times New Roman" w:hAnsi="Times New Roman"/>
                        <w:sz w:val="18"/>
                        <w:szCs w:val="20"/>
                      </w:rPr>
                      <w:t xml:space="preserve"> Д.Я.</w:t>
                    </w:r>
                  </w:p>
                </w:txbxContent>
              </v:textbox>
            </v:rect>
          </v:group>
          <v:group id="Group 37" o:spid="_x0000_s2446" style="position:absolute;left:1172;top:15651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">
            <v:rect id="Rectangle 38" o:spid="_x0000_s2447" style="position:absolute;width:8856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" filled="f" stroked="f" strokeweight="1pt">
              <v:textbox inset="1pt,1pt,1pt,1pt">
                <w:txbxContent>
                  <w:p w:rsidR="00830765" w:rsidRDefault="00830765" w:rsidP="00B509E2">
                    <w:pPr>
                      <w:pStyle w:val="a8"/>
                      <w:rPr>
                        <w:sz w:val="18"/>
                      </w:rPr>
                    </w:pPr>
                  </w:p>
                </w:txbxContent>
              </v:textbox>
            </v:rect>
            <v:rect id="Rectangle 39" o:spid="_x0000_s2448" style="position:absolute;left:9281;width:10718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" filled="f" stroked="f" strokeweight="1pt">
              <v:textbox inset="1pt,1pt,1pt,1pt">
                <w:txbxContent>
                  <w:p w:rsidR="00830765" w:rsidRDefault="00830765" w:rsidP="00B509E2">
                    <w:pPr>
                      <w:pStyle w:val="a8"/>
                      <w:rPr>
                        <w:rFonts w:ascii="Times New Roman" w:hAnsi="Times New Roman"/>
                        <w:i w:val="0"/>
                        <w:sz w:val="20"/>
                        <w:lang w:val="ru-RU"/>
                      </w:rPr>
                    </w:pPr>
                  </w:p>
                </w:txbxContent>
              </v:textbox>
            </v:rect>
          </v:group>
          <v:group id="Group 40" o:spid="_x0000_s2449" style="position:absolute;left:1172;top:15928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">
            <v:rect id="Rectangle 41" o:spid="_x0000_s2450" style="position:absolute;width:8856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" filled="f" stroked="f" strokeweight="1pt">
              <v:textbox inset="1pt,1pt,1pt,1pt">
                <w:txbxContent>
                  <w:p w:rsidR="00830765" w:rsidRDefault="00830765" w:rsidP="00B509E2">
                    <w:pPr>
                      <w:pStyle w:val="a8"/>
                      <w:rPr>
                        <w:rFonts w:ascii="Times New Roman" w:hAnsi="Times New Roman"/>
                        <w:i w:val="0"/>
                        <w:sz w:val="22"/>
                        <w:szCs w:val="22"/>
                      </w:rPr>
                    </w:pPr>
                    <w:r>
                      <w:rPr>
                        <w:rFonts w:ascii="Times New Roman" w:hAnsi="Times New Roman"/>
                        <w:i w:val="0"/>
                        <w:sz w:val="22"/>
                        <w:szCs w:val="22"/>
                      </w:rPr>
                      <w:t xml:space="preserve"> Н. </w:t>
                    </w:r>
                    <w:r>
                      <w:rPr>
                        <w:rFonts w:ascii="Times New Roman" w:hAnsi="Times New Roman"/>
                        <w:i w:val="0"/>
                        <w:sz w:val="22"/>
                        <w:szCs w:val="22"/>
                        <w:lang w:val="ru-RU"/>
                      </w:rPr>
                      <w:t>к</w:t>
                    </w:r>
                    <w:proofErr w:type="spellStart"/>
                    <w:r>
                      <w:rPr>
                        <w:rFonts w:ascii="Times New Roman" w:hAnsi="Times New Roman"/>
                        <w:i w:val="0"/>
                        <w:sz w:val="22"/>
                        <w:szCs w:val="22"/>
                      </w:rPr>
                      <w:t>онтр</w:t>
                    </w:r>
                    <w:proofErr w:type="spellEnd"/>
                    <w:r>
                      <w:rPr>
                        <w:rFonts w:ascii="Times New Roman" w:hAnsi="Times New Roman"/>
                        <w:i w:val="0"/>
                        <w:sz w:val="22"/>
                        <w:szCs w:val="22"/>
                      </w:rPr>
                      <w:t>.</w:t>
                    </w:r>
                  </w:p>
                </w:txbxContent>
              </v:textbox>
            </v:rect>
            <v:rect id="Rectangle 42" o:spid="_x0000_s2451" style="position:absolute;left:9281;width:10718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" filled="f" stroked="f" strokeweight="1pt">
              <v:textbox inset="1pt,1pt,1pt,1pt">
                <w:txbxContent>
                  <w:p w:rsidR="00830765" w:rsidRDefault="00830765" w:rsidP="00B509E2">
                    <w:pPr>
                      <w:pStyle w:val="a8"/>
                      <w:rPr>
                        <w:sz w:val="18"/>
                      </w:rPr>
                    </w:pPr>
                  </w:p>
                </w:txbxContent>
              </v:textbox>
            </v:rect>
          </v:group>
          <v:group id="Group 43" o:spid="_x0000_s2452" style="position:absolute;left:1172;top:16205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">
            <v:rect id="Rectangle 44" o:spid="_x0000_s2453" style="position:absolute;width:8856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" filled="f" stroked="f" strokeweight="1pt">
              <v:textbox inset="1pt,1pt,1pt,1pt">
                <w:txbxContent>
                  <w:p w:rsidR="00830765" w:rsidRDefault="00830765" w:rsidP="00B509E2">
                    <w:pPr>
                      <w:pStyle w:val="a8"/>
                      <w:rPr>
                        <w:rFonts w:ascii="Times New Roman" w:hAnsi="Times New Roman"/>
                        <w:i w:val="0"/>
                        <w:sz w:val="22"/>
                        <w:szCs w:val="22"/>
                      </w:rPr>
                    </w:pPr>
                    <w:proofErr w:type="spellStart"/>
                    <w:r>
                      <w:rPr>
                        <w:rFonts w:ascii="Times New Roman" w:hAnsi="Times New Roman"/>
                        <w:i w:val="0"/>
                        <w:sz w:val="22"/>
                        <w:szCs w:val="22"/>
                      </w:rPr>
                      <w:t>Утв</w:t>
                    </w:r>
                    <w:proofErr w:type="spellEnd"/>
                    <w:r>
                      <w:rPr>
                        <w:rFonts w:ascii="Times New Roman" w:hAnsi="Times New Roman"/>
                        <w:i w:val="0"/>
                        <w:sz w:val="22"/>
                        <w:szCs w:val="22"/>
                      </w:rPr>
                      <w:t>.</w:t>
                    </w:r>
                  </w:p>
                </w:txbxContent>
              </v:textbox>
            </v:rect>
            <v:rect id="Rectangle 45" o:spid="_x0000_s2454" style="position:absolute;left:9281;width:10718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" filled="f" stroked="f" strokeweight="1pt">
              <v:textbox inset="1pt,1pt,1pt,1pt">
                <w:txbxContent>
                  <w:p w:rsidR="00830765" w:rsidRDefault="00830765" w:rsidP="00B509E2">
                    <w:pPr>
                      <w:pStyle w:val="a8"/>
                      <w:rPr>
                        <w:sz w:val="18"/>
                      </w:rPr>
                    </w:pPr>
                  </w:p>
                </w:txbxContent>
              </v:textbox>
            </v:rect>
          </v:group>
          <v:line id="Line 46" o:spid="_x0000_s2455" style="position:absolute;visibility:visible" from="8523,15065" to="8524,164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" strokeweight="1pt"/>
          <v:rect id="Rectangle 47" o:spid="_x0000_s2456" style="position:absolute;left:5192;top:14928;width:3264;height:152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" filled="f" stroked="f" strokeweight="1pt">
            <v:textbox inset="1pt,1pt,1pt,1pt">
              <w:txbxContent>
                <w:p w:rsidR="00830765" w:rsidRPr="005F6DA6" w:rsidRDefault="00830765" w:rsidP="00B509E2">
                  <w:pPr>
                    <w:pStyle w:val="a8"/>
                    <w:jc w:val="center"/>
                    <w:rPr>
                      <w:rFonts w:ascii="Times New Roman" w:hAnsi="Times New Roman"/>
                      <w:i w:val="0"/>
                      <w:sz w:val="24"/>
                      <w:szCs w:val="24"/>
                      <w:lang w:val="en-US"/>
                    </w:rPr>
                  </w:pPr>
                </w:p>
                <w:p w:rsidR="00830765" w:rsidRPr="00F90304" w:rsidRDefault="00830765" w:rsidP="00B509E2">
                  <w:pPr>
                    <w:pStyle w:val="a8"/>
                    <w:jc w:val="center"/>
                    <w:rPr>
                      <w:rFonts w:ascii="Times New Roman" w:hAnsi="Times New Roman"/>
                      <w:i w:val="0"/>
                      <w:sz w:val="24"/>
                      <w:szCs w:val="24"/>
                      <w:lang w:val="ru-RU"/>
                    </w:rPr>
                  </w:pPr>
                  <w:r>
                    <w:rPr>
                      <w:rFonts w:ascii="Times New Roman" w:hAnsi="Times New Roman"/>
                      <w:i w:val="0"/>
                      <w:sz w:val="24"/>
                      <w:szCs w:val="24"/>
                      <w:lang w:val="ru-RU"/>
                    </w:rPr>
                    <w:t xml:space="preserve">Структурная схема </w:t>
                  </w:r>
                  <w:r w:rsidRPr="005F6DA6">
                    <w:rPr>
                      <w:rFonts w:ascii="Times New Roman" w:hAnsi="Times New Roman"/>
                      <w:i w:val="0"/>
                      <w:sz w:val="24"/>
                      <w:szCs w:val="24"/>
                      <w:lang w:val="ru-RU"/>
                    </w:rPr>
                    <w:t xml:space="preserve">микропроцессорной системы управления </w:t>
                  </w:r>
                  <w:r>
                    <w:rPr>
                      <w:rFonts w:ascii="Times New Roman" w:hAnsi="Times New Roman"/>
                      <w:i w:val="0"/>
                      <w:sz w:val="24"/>
                      <w:szCs w:val="24"/>
                      <w:lang w:val="ru-RU"/>
                    </w:rPr>
                    <w:t>стиральной машинной</w:t>
                  </w:r>
                </w:p>
                <w:p w:rsidR="00830765" w:rsidRPr="003A0F98" w:rsidRDefault="00830765" w:rsidP="00B509E2">
                  <w:pPr>
                    <w:pStyle w:val="3"/>
                    <w:jc w:val="center"/>
                    <w:rPr>
                      <w:b w:val="0"/>
                      <w:caps/>
                      <w:sz w:val="24"/>
                      <w:lang w:val="ru-RU"/>
                    </w:rPr>
                  </w:pPr>
                </w:p>
                <w:p w:rsidR="00830765" w:rsidRDefault="00830765" w:rsidP="00B509E2">
                  <w:pPr>
                    <w:pStyle w:val="a8"/>
                    <w:rPr>
                      <w:i w:val="0"/>
                      <w:sz w:val="18"/>
                      <w:lang w:val="ru-RU"/>
                    </w:rPr>
                  </w:pPr>
                </w:p>
              </w:txbxContent>
            </v:textbox>
          </v:rect>
          <v:line id="Line 48" o:spid="_x0000_s2457" style="position:absolute;visibility:visible" from="8530,15344" to="11523,153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" strokeweight="1pt"/>
          <v:line id="Line 49" o:spid="_x0000_s2458" style="position:absolute;visibility:visible" from="8529,15627" to="11522,156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" strokeweight="1pt"/>
          <v:line id="Line 50" o:spid="_x0000_s2459" style="position:absolute;visibility:visible" from="10224,15065" to="10226,156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" strokeweight="1pt"/>
          <v:rect id="Rectangle 51" o:spid="_x0000_s2460" style="position:absolute;left:8568;top:15080;width:765;height:24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" filled="f" stroked="f" strokeweight="1pt">
            <v:textbox inset="1pt,1pt,1pt,1pt">
              <w:txbxContent>
                <w:p w:rsidR="00830765" w:rsidRDefault="00830765" w:rsidP="00B509E2">
                  <w:pPr>
                    <w:pStyle w:val="a8"/>
                    <w:jc w:val="center"/>
                    <w:rPr>
                      <w:rFonts w:ascii="Times New Roman" w:hAnsi="Times New Roman"/>
                      <w:i w:val="0"/>
                      <w:sz w:val="18"/>
                    </w:rPr>
                  </w:pPr>
                  <w:proofErr w:type="spellStart"/>
                  <w:r>
                    <w:rPr>
                      <w:rFonts w:ascii="Times New Roman" w:hAnsi="Times New Roman"/>
                      <w:i w:val="0"/>
                      <w:sz w:val="18"/>
                    </w:rPr>
                    <w:t>Лит</w:t>
                  </w:r>
                  <w:proofErr w:type="spellEnd"/>
                  <w:r>
                    <w:rPr>
                      <w:rFonts w:ascii="Times New Roman" w:hAnsi="Times New Roman"/>
                      <w:i w:val="0"/>
                      <w:sz w:val="18"/>
                    </w:rPr>
                    <w:t>.</w:t>
                  </w:r>
                </w:p>
              </w:txbxContent>
            </v:textbox>
          </v:rect>
          <v:rect id="Rectangle 52" o:spid="_x0000_s2461" style="position:absolute;left:10271;top:15080;width:1207;height:24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" filled="f" stroked="f" strokeweight="1pt">
            <v:textbox inset="1pt,1pt,1pt,1pt">
              <w:txbxContent>
                <w:p w:rsidR="00830765" w:rsidRDefault="00830765" w:rsidP="00B509E2">
                  <w:pPr>
                    <w:pStyle w:val="a8"/>
                    <w:jc w:val="center"/>
                    <w:rPr>
                      <w:rFonts w:ascii="Times New Roman" w:hAnsi="Times New Roman"/>
                      <w:i w:val="0"/>
                      <w:sz w:val="18"/>
                      <w:lang w:val="ru-RU"/>
                    </w:rPr>
                  </w:pPr>
                  <w:proofErr w:type="spellStart"/>
                  <w:r>
                    <w:rPr>
                      <w:rFonts w:ascii="Times New Roman" w:hAnsi="Times New Roman"/>
                      <w:i w:val="0"/>
                      <w:sz w:val="18"/>
                    </w:rPr>
                    <w:t>Листов</w:t>
                  </w:r>
                  <w:proofErr w:type="spellEnd"/>
                </w:p>
                <w:p w:rsidR="00830765" w:rsidRDefault="00830765" w:rsidP="00B509E2">
                  <w:pPr>
                    <w:pStyle w:val="a8"/>
                    <w:jc w:val="center"/>
                    <w:rPr>
                      <w:rFonts w:ascii="Times New Roman" w:hAnsi="Times New Roman"/>
                      <w:i w:val="0"/>
                      <w:sz w:val="18"/>
                      <w:lang w:val="ru-RU"/>
                    </w:rPr>
                  </w:pPr>
                </w:p>
              </w:txbxContent>
            </v:textbox>
          </v:rect>
          <v:rect id="Rectangle 53" o:spid="_x0000_s2462" style="position:absolute;left:8530;top:15366;width:782;height:26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" filled="f" stroked="f" strokeweight="1pt">
            <v:textbox inset="1.4mm,1pt,1pt,1pt">
              <w:txbxContent>
                <w:p w:rsidR="00830765" w:rsidRDefault="00830765" w:rsidP="00B509E2">
                  <w:pPr>
                    <w:pStyle w:val="a8"/>
                    <w:jc w:val="center"/>
                    <w:rPr>
                      <w:rFonts w:ascii="Times New Roman" w:hAnsi="Times New Roman"/>
                      <w:i w:val="0"/>
                      <w:sz w:val="18"/>
                      <w:szCs w:val="18"/>
                      <w:lang w:val="ru-RU"/>
                    </w:rPr>
                  </w:pPr>
                  <w:r>
                    <w:rPr>
                      <w:rFonts w:ascii="Times New Roman" w:hAnsi="Times New Roman"/>
                      <w:i w:val="0"/>
                      <w:sz w:val="18"/>
                      <w:szCs w:val="18"/>
                      <w:lang w:val="ru-RU"/>
                    </w:rPr>
                    <w:t>Д</w:t>
                  </w:r>
                </w:p>
              </w:txbxContent>
            </v:textbox>
          </v:rect>
          <v:line id="Line 54" o:spid="_x0000_s2463" style="position:absolute;visibility:visible" from="8807,15350" to="8808,156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" strokeweight="1pt"/>
          <v:rect id="Rectangle 55" o:spid="_x0000_s2464" style="position:absolute;left:8568;top:15853;width:2910;height:35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" filled="f" stroked="f" strokeweight="1pt">
            <v:textbox inset="1pt,1pt,1pt,1pt">
              <w:txbxContent>
                <w:p w:rsidR="00830765" w:rsidRDefault="00830765" w:rsidP="00B509E2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xbxContent>
            </v:textbox>
          </v:rect>
          <v:line id="Line 56" o:spid="_x0000_s2465" style="position:absolute;visibility:visible" from="9084,15345" to="9085,156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" strokeweight="1pt"/>
          <v:rect id="Rectangle 57" o:spid="_x0000_s2466" style="position:absolute;left:5122;top:14211;width:6400;height:84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" filled="f" stroked="f" strokeweight="1pt">
            <v:textbox inset="0,2.4mm,0,1pt">
              <w:txbxContent>
                <w:p w:rsidR="00830765" w:rsidRPr="006A7101" w:rsidRDefault="00830765" w:rsidP="00B509E2">
                  <w:pPr>
                    <w:jc w:val="center"/>
                    <w:rPr>
                      <w:rFonts w:ascii="Times New Roman" w:hAnsi="Times New Roman"/>
                      <w:sz w:val="48"/>
                      <w:szCs w:val="48"/>
                    </w:rPr>
                  </w:pPr>
                  <w:r>
                    <w:rPr>
                      <w:rFonts w:ascii="Times New Roman" w:hAnsi="Times New Roman"/>
                      <w:sz w:val="48"/>
                      <w:szCs w:val="48"/>
                    </w:rPr>
                    <w:t>КР.12.09.02.01.</w:t>
                  </w:r>
                  <w:r>
                    <w:rPr>
                      <w:rFonts w:ascii="Times New Roman" w:hAnsi="Times New Roman"/>
                      <w:sz w:val="48"/>
                      <w:szCs w:val="48"/>
                      <w:lang w:val="en-US"/>
                    </w:rPr>
                    <w:t>10</w:t>
                  </w:r>
                  <w:r>
                    <w:rPr>
                      <w:rFonts w:ascii="Times New Roman" w:hAnsi="Times New Roman"/>
                      <w:sz w:val="48"/>
                      <w:szCs w:val="48"/>
                    </w:rPr>
                    <w:t>ПЗ</w:t>
                  </w:r>
                </w:p>
                <w:p w:rsidR="00830765" w:rsidRDefault="00830765" w:rsidP="00B509E2">
                  <w:pPr>
                    <w:pStyle w:val="a8"/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</w:pPr>
                </w:p>
                <w:p w:rsidR="00830765" w:rsidRDefault="00830765" w:rsidP="00B509E2">
                  <w:pPr>
                    <w:pStyle w:val="a8"/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</w:pPr>
                </w:p>
                <w:p w:rsidR="00830765" w:rsidRDefault="00830765" w:rsidP="00B509E2">
                  <w:pPr>
                    <w:pStyle w:val="a8"/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</w:pPr>
                </w:p>
                <w:p w:rsidR="00830765" w:rsidRDefault="00830765" w:rsidP="00B509E2">
                  <w:pPr>
                    <w:pStyle w:val="a8"/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</w:pPr>
                </w:p>
                <w:p w:rsidR="00830765" w:rsidRDefault="00830765" w:rsidP="00B509E2">
                  <w:pPr>
                    <w:pStyle w:val="a8"/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</w:pPr>
                </w:p>
                <w:p w:rsidR="00830765" w:rsidRDefault="00830765" w:rsidP="00B509E2">
                  <w:pPr>
                    <w:pStyle w:val="a8"/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</w:pPr>
                </w:p>
                <w:p w:rsidR="00830765" w:rsidRDefault="00830765" w:rsidP="00B509E2">
                  <w:pPr>
                    <w:pStyle w:val="a8"/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</w:pPr>
                </w:p>
                <w:p w:rsidR="00830765" w:rsidRDefault="00830765" w:rsidP="00B509E2">
                  <w:pPr>
                    <w:pStyle w:val="a8"/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</w:pPr>
                </w:p>
                <w:p w:rsidR="00830765" w:rsidRDefault="00830765" w:rsidP="00B509E2">
                  <w:pPr>
                    <w:pStyle w:val="a8"/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</w:pPr>
                </w:p>
                <w:p w:rsidR="00830765" w:rsidRDefault="00830765" w:rsidP="00B509E2">
                  <w:pPr>
                    <w:pStyle w:val="a8"/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</w:pPr>
                </w:p>
                <w:p w:rsidR="00830765" w:rsidRDefault="00830765" w:rsidP="00B509E2">
                  <w:pPr>
                    <w:pStyle w:val="a8"/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</w:pPr>
                </w:p>
                <w:p w:rsidR="00830765" w:rsidRDefault="00830765" w:rsidP="00B509E2">
                  <w:pPr>
                    <w:pStyle w:val="a8"/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</w:pPr>
                </w:p>
                <w:p w:rsidR="00830765" w:rsidRPr="006F1C1C" w:rsidRDefault="00830765" w:rsidP="00B509E2">
                  <w:pPr>
                    <w:pStyle w:val="a8"/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</w:pPr>
                </w:p>
              </w:txbxContent>
            </v:textbox>
          </v:rect>
        </v:group>
      </w:pict>
    </w:r>
  </w:p>
</w:ftr>
</file>

<file path=word/footer8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30765" w:rsidRDefault="00830765">
    <w:pPr>
      <w:pStyle w:val="ab"/>
    </w:pPr>
    <w:r>
      <w:rPr>
        <w:noProof/>
      </w:rPr>
      <w:pict>
        <v:group id="_x0000_s2467" style="position:absolute;margin-left:-36.7pt;margin-top:-773.1pt;width:519.65pt;height:801pt;z-index:251662336" coordorigin="1152,432" coordsize="10376,16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">
          <v:rect id="Rectangle 9" o:spid="_x0000_s2468" style="position:absolute;left:1152;top:432;width:10376;height:1604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" filled="f" strokeweight="1pt"/>
          <v:line id="Line 10" o:spid="_x0000_s2469" style="position:absolute;visibility:visible" from="1667,14218" to="1668,150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" strokeweight="1pt"/>
          <v:line id="Line 11" o:spid="_x0000_s2470" style="position:absolute;visibility:visible" from="1157,14210" to="11516,142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" strokeweight="1pt"/>
          <v:line id="Line 12" o:spid="_x0000_s2471" style="position:absolute;visibility:visible" from="2286,14225" to="2287,164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" strokeweight="1pt"/>
          <v:line id="Line 13" o:spid="_x0000_s2472" style="position:absolute;visibility:visible" from="3704,14225" to="3705,164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" strokeweight="1pt"/>
          <v:line id="Line 14" o:spid="_x0000_s2473" style="position:absolute;visibility:visible" from="4554,14225" to="4555,164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" strokeweight="1pt"/>
          <v:line id="Line 15" o:spid="_x0000_s2474" style="position:absolute;visibility:visible" from="5121,14218" to="5122,164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" strokeweight="1pt"/>
          <v:line id="Line 16" o:spid="_x0000_s2475" style="position:absolute;visibility:visible" from="9374,15065" to="9376,156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" strokeweight="1pt"/>
          <v:line id="Line 17" o:spid="_x0000_s2476" style="position:absolute;visibility:visible" from="1157,15911" to="5111,159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" strokeweight="1pt"/>
          <v:line id="Line 18" o:spid="_x0000_s2477" style="position:absolute;visibility:visible" from="1157,16194" to="5111,161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" strokeweight="1pt"/>
          <v:rect id="Rectangle 19" o:spid="_x0000_s2478" style="position:absolute;left:1180;top:14803;width:458;height:24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" filled="f" stroked="f" strokeweight="1pt">
            <v:textbox inset="1pt,1pt,1pt,1pt">
              <w:txbxContent>
                <w:p w:rsidR="00830765" w:rsidRDefault="00830765" w:rsidP="00B509E2">
                  <w:pPr>
                    <w:pStyle w:val="a8"/>
                    <w:jc w:val="center"/>
                    <w:rPr>
                      <w:rFonts w:ascii="Times New Roman" w:hAnsi="Times New Roman"/>
                      <w:i w:val="0"/>
                      <w:sz w:val="18"/>
                    </w:rPr>
                  </w:pPr>
                  <w:proofErr w:type="spellStart"/>
                  <w:r>
                    <w:rPr>
                      <w:rFonts w:ascii="Times New Roman" w:hAnsi="Times New Roman"/>
                      <w:i w:val="0"/>
                      <w:sz w:val="18"/>
                    </w:rPr>
                    <w:t>Изм</w:t>
                  </w:r>
                  <w:proofErr w:type="spellEnd"/>
                  <w:r>
                    <w:rPr>
                      <w:rFonts w:ascii="Times New Roman" w:hAnsi="Times New Roman"/>
                      <w:i w:val="0"/>
                      <w:sz w:val="18"/>
                    </w:rPr>
                    <w:t>.</w:t>
                  </w:r>
                </w:p>
              </w:txbxContent>
            </v:textbox>
          </v:rect>
          <v:rect id="Rectangle 20" o:spid="_x0000_s2479" style="position:absolute;left:1697;top:14803;width:571;height:24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" filled="f" stroked="f" strokeweight="1pt">
            <v:textbox inset="1pt,1pt,1pt,1pt">
              <w:txbxContent>
                <w:p w:rsidR="00830765" w:rsidRDefault="00830765" w:rsidP="00B509E2">
                  <w:pPr>
                    <w:pStyle w:val="a8"/>
                    <w:jc w:val="center"/>
                    <w:rPr>
                      <w:rFonts w:ascii="Times New Roman" w:hAnsi="Times New Roman"/>
                      <w:i w:val="0"/>
                      <w:sz w:val="18"/>
                    </w:rPr>
                  </w:pPr>
                  <w:r>
                    <w:rPr>
                      <w:rFonts w:ascii="Times New Roman" w:hAnsi="Times New Roman"/>
                      <w:i w:val="0"/>
                      <w:sz w:val="18"/>
                    </w:rPr>
                    <w:t>Лист</w:t>
                  </w:r>
                </w:p>
              </w:txbxContent>
            </v:textbox>
          </v:rect>
          <v:rect id="Rectangle 21" o:spid="_x0000_s2480" style="position:absolute;left:2328;top:14803;width:1335;height:24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" filled="f" stroked="f" strokeweight="1pt">
            <v:textbox inset="1pt,1pt,1pt,1pt">
              <w:txbxContent>
                <w:p w:rsidR="00830765" w:rsidRDefault="00830765" w:rsidP="00B509E2">
                  <w:pPr>
                    <w:pStyle w:val="a8"/>
                    <w:jc w:val="center"/>
                    <w:rPr>
                      <w:rFonts w:ascii="Times New Roman" w:hAnsi="Times New Roman"/>
                      <w:i w:val="0"/>
                      <w:sz w:val="18"/>
                    </w:rPr>
                  </w:pPr>
                  <w:r>
                    <w:rPr>
                      <w:rFonts w:ascii="Times New Roman" w:hAnsi="Times New Roman"/>
                      <w:i w:val="0"/>
                      <w:sz w:val="18"/>
                    </w:rPr>
                    <w:t xml:space="preserve">№ </w:t>
                  </w:r>
                  <w:proofErr w:type="spellStart"/>
                  <w:r>
                    <w:rPr>
                      <w:rFonts w:ascii="Times New Roman" w:hAnsi="Times New Roman"/>
                      <w:i w:val="0"/>
                      <w:sz w:val="18"/>
                    </w:rPr>
                    <w:t>докум</w:t>
                  </w:r>
                  <w:proofErr w:type="spellEnd"/>
                  <w:r>
                    <w:rPr>
                      <w:rFonts w:ascii="Times New Roman" w:hAnsi="Times New Roman"/>
                      <w:i w:val="0"/>
                      <w:sz w:val="18"/>
                    </w:rPr>
                    <w:t>.</w:t>
                  </w:r>
                </w:p>
              </w:txbxContent>
            </v:textbox>
          </v:rect>
          <v:rect id="Rectangle 22" o:spid="_x0000_s2481" style="position:absolute;left:3737;top:14803;width:796;height:24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" filled="f" stroked="f" strokeweight="1pt">
            <v:textbox inset="1pt,1pt,1pt,1pt">
              <w:txbxContent>
                <w:p w:rsidR="00830765" w:rsidRDefault="00830765" w:rsidP="00B509E2">
                  <w:pPr>
                    <w:pStyle w:val="a8"/>
                    <w:jc w:val="center"/>
                    <w:rPr>
                      <w:rFonts w:ascii="Times New Roman" w:hAnsi="Times New Roman"/>
                      <w:i w:val="0"/>
                      <w:sz w:val="18"/>
                      <w:lang w:val="ru-RU"/>
                    </w:rPr>
                  </w:pPr>
                  <w:proofErr w:type="spellStart"/>
                  <w:r>
                    <w:rPr>
                      <w:rFonts w:ascii="Times New Roman" w:hAnsi="Times New Roman"/>
                      <w:i w:val="0"/>
                      <w:sz w:val="18"/>
                    </w:rPr>
                    <w:t>Подп</w:t>
                  </w:r>
                  <w:proofErr w:type="spellEnd"/>
                  <w:r>
                    <w:rPr>
                      <w:rFonts w:ascii="Times New Roman" w:hAnsi="Times New Roman"/>
                      <w:i w:val="0"/>
                      <w:sz w:val="18"/>
                      <w:lang w:val="ru-RU"/>
                    </w:rPr>
                    <w:t>.</w:t>
                  </w:r>
                </w:p>
              </w:txbxContent>
            </v:textbox>
          </v:rect>
          <v:rect id="Rectangle 23" o:spid="_x0000_s2482" style="position:absolute;left:4578;top:14803;width:519;height:24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" filled="f" stroked="f" strokeweight="1pt">
            <v:textbox inset="1pt,1pt,1pt,1pt">
              <w:txbxContent>
                <w:p w:rsidR="00830765" w:rsidRDefault="00830765" w:rsidP="00B509E2">
                  <w:pPr>
                    <w:pStyle w:val="a8"/>
                    <w:rPr>
                      <w:rFonts w:ascii="Times New Roman" w:hAnsi="Times New Roman"/>
                      <w:i w:val="0"/>
                      <w:sz w:val="18"/>
                      <w:lang w:val="ru-RU"/>
                    </w:rPr>
                  </w:pPr>
                  <w:r>
                    <w:rPr>
                      <w:rFonts w:ascii="Times New Roman" w:hAnsi="Times New Roman"/>
                      <w:i w:val="0"/>
                      <w:sz w:val="18"/>
                    </w:rPr>
                    <w:t>Д</w:t>
                  </w:r>
                  <w:proofErr w:type="spellStart"/>
                  <w:r>
                    <w:rPr>
                      <w:rFonts w:ascii="Times New Roman" w:hAnsi="Times New Roman"/>
                      <w:i w:val="0"/>
                      <w:sz w:val="18"/>
                      <w:lang w:val="ru-RU"/>
                    </w:rPr>
                    <w:t>ата</w:t>
                  </w:r>
                  <w:proofErr w:type="spellEnd"/>
                </w:p>
              </w:txbxContent>
            </v:textbox>
          </v:rect>
          <v:rect id="Rectangle 24" o:spid="_x0000_s2483" style="position:absolute;left:9416;top:15080;width:765;height:24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" filled="f" stroked="f" strokeweight="1pt">
            <v:textbox inset="1pt,1pt,1pt,1pt">
              <w:txbxContent>
                <w:p w:rsidR="00830765" w:rsidRDefault="00830765" w:rsidP="00B509E2">
                  <w:pPr>
                    <w:pStyle w:val="a8"/>
                    <w:jc w:val="center"/>
                    <w:rPr>
                      <w:rFonts w:ascii="Times New Roman" w:hAnsi="Times New Roman"/>
                      <w:i w:val="0"/>
                      <w:sz w:val="18"/>
                    </w:rPr>
                  </w:pPr>
                  <w:r>
                    <w:rPr>
                      <w:rFonts w:ascii="Times New Roman" w:hAnsi="Times New Roman"/>
                      <w:i w:val="0"/>
                      <w:sz w:val="18"/>
                    </w:rPr>
                    <w:t>Лист</w:t>
                  </w:r>
                </w:p>
              </w:txbxContent>
            </v:textbox>
          </v:rect>
          <v:rect id="Rectangle 25" o:spid="_x0000_s2484" style="position:absolute;left:9416;top:15373;width:765;height:24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" filled="f" stroked="f" strokeweight="1pt">
            <v:textbox inset="1pt,1pt,1pt,1pt">
              <w:txbxContent>
                <w:p w:rsidR="00830765" w:rsidRPr="00E140E8" w:rsidRDefault="00830765" w:rsidP="00B509E2">
                  <w:pPr>
                    <w:jc w:val="center"/>
                    <w:rPr>
                      <w:rFonts w:ascii="Times New Roman" w:hAnsi="Times New Roman"/>
                    </w:rPr>
                  </w:pPr>
                  <w:r w:rsidRPr="00E140E8">
                    <w:rPr>
                      <w:rFonts w:ascii="Times New Roman" w:hAnsi="Times New Roman"/>
                    </w:rPr>
                    <w:fldChar w:fldCharType="begin"/>
                  </w:r>
                  <w:r w:rsidRPr="00E140E8">
                    <w:rPr>
                      <w:rFonts w:ascii="Times New Roman" w:hAnsi="Times New Roman"/>
                    </w:rPr>
                    <w:instrText>PAGE   \* MERGEFORMAT</w:instrText>
                  </w:r>
                  <w:r w:rsidRPr="00E140E8">
                    <w:rPr>
                      <w:rFonts w:ascii="Times New Roman" w:hAnsi="Times New Roman"/>
                    </w:rPr>
                    <w:fldChar w:fldCharType="separate"/>
                  </w:r>
                  <w:r>
                    <w:rPr>
                      <w:rFonts w:ascii="Times New Roman" w:hAnsi="Times New Roman"/>
                      <w:noProof/>
                    </w:rPr>
                    <w:t>36</w:t>
                  </w:r>
                  <w:r w:rsidRPr="00E140E8">
                    <w:rPr>
                      <w:rFonts w:ascii="Times New Roman" w:hAnsi="Times New Roman"/>
                    </w:rPr>
                    <w:fldChar w:fldCharType="end"/>
                  </w:r>
                </w:p>
              </w:txbxContent>
            </v:textbox>
          </v:rect>
          <v:line id="Line 26" o:spid="_x0000_s2485" style="position:absolute;visibility:visible" from="1158,15060" to="11517,150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" strokeweight="1pt"/>
          <v:line id="Line 27" o:spid="_x0000_s2486" style="position:absolute;visibility:visible" from="1165,14778" to="5119,147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" strokeweight="1pt"/>
          <v:line id="Line 28" o:spid="_x0000_s2487" style="position:absolute;visibility:visible" from="1157,14493" to="5111,144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" strokeweight="1pt"/>
          <v:line id="Line 29" o:spid="_x0000_s2488" style="position:absolute;visibility:visible" from="1157,15626" to="5111,156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" strokeweight="1pt"/>
          <v:line id="Line 30" o:spid="_x0000_s2489" style="position:absolute;visibility:visible" from="1157,15341" to="5111,153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" strokeweight="1pt"/>
          <v:group id="Group 31" o:spid="_x0000_s2490" style="position:absolute;left:1172;top:15088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">
            <v:rect id="Rectangle 32" o:spid="_x0000_s2491" style="position:absolute;width:8856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" filled="f" stroked="f" strokeweight="1pt">
              <v:textbox inset="1pt,1pt,1pt,1pt">
                <w:txbxContent>
                  <w:p w:rsidR="00830765" w:rsidRDefault="00830765" w:rsidP="00B509E2">
                    <w:pPr>
                      <w:pStyle w:val="a8"/>
                      <w:rPr>
                        <w:rFonts w:ascii="Times New Roman" w:hAnsi="Times New Roman"/>
                        <w:i w:val="0"/>
                        <w:sz w:val="22"/>
                        <w:szCs w:val="22"/>
                      </w:rPr>
                    </w:pPr>
                    <w:proofErr w:type="spellStart"/>
                    <w:r>
                      <w:rPr>
                        <w:rFonts w:ascii="Times New Roman" w:hAnsi="Times New Roman"/>
                        <w:i w:val="0"/>
                        <w:sz w:val="22"/>
                        <w:szCs w:val="22"/>
                      </w:rPr>
                      <w:t>Разраб</w:t>
                    </w:r>
                    <w:proofErr w:type="spellEnd"/>
                    <w:r>
                      <w:rPr>
                        <w:rFonts w:ascii="Times New Roman" w:hAnsi="Times New Roman"/>
                        <w:i w:val="0"/>
                        <w:sz w:val="22"/>
                        <w:szCs w:val="22"/>
                      </w:rPr>
                      <w:t>.</w:t>
                    </w:r>
                  </w:p>
                </w:txbxContent>
              </v:textbox>
            </v:rect>
            <v:rect id="Rectangle 33" o:spid="_x0000_s2492" style="position:absolute;left:9281;width:10718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" filled="f" stroked="f" strokeweight="1pt">
              <v:textbox inset="1pt,1pt,1pt,1pt">
                <w:txbxContent>
                  <w:p w:rsidR="00830765" w:rsidRPr="00F90304" w:rsidRDefault="00830765" w:rsidP="00B509E2">
                    <w:pPr>
                      <w:pStyle w:val="a8"/>
                      <w:rPr>
                        <w:rFonts w:ascii="Times New Roman" w:hAnsi="Times New Roman"/>
                        <w:i w:val="0"/>
                        <w:sz w:val="18"/>
                        <w:szCs w:val="18"/>
                        <w:lang w:val="ru-RU"/>
                      </w:rPr>
                    </w:pPr>
                    <w:r>
                      <w:rPr>
                        <w:rFonts w:ascii="Times New Roman" w:hAnsi="Times New Roman"/>
                        <w:i w:val="0"/>
                        <w:sz w:val="18"/>
                        <w:szCs w:val="18"/>
                        <w:lang w:val="ru-RU"/>
                      </w:rPr>
                      <w:t>Неёлов К.А.</w:t>
                    </w:r>
                  </w:p>
                </w:txbxContent>
              </v:textbox>
            </v:rect>
          </v:group>
          <v:group id="Group 34" o:spid="_x0000_s2493" style="position:absolute;left:1172;top:15366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">
            <v:rect id="Rectangle 35" o:spid="_x0000_s2494" style="position:absolute;width:8856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" filled="f" stroked="f" strokeweight="1pt">
              <v:textbox inset="1pt,1pt,1pt,1pt">
                <w:txbxContent>
                  <w:p w:rsidR="00830765" w:rsidRDefault="00830765" w:rsidP="00B509E2">
                    <w:pPr>
                      <w:pStyle w:val="a8"/>
                      <w:rPr>
                        <w:rFonts w:ascii="Times New Roman" w:hAnsi="Times New Roman"/>
                        <w:i w:val="0"/>
                        <w:sz w:val="22"/>
                        <w:szCs w:val="22"/>
                      </w:rPr>
                    </w:pPr>
                    <w:r>
                      <w:rPr>
                        <w:rFonts w:ascii="Times New Roman" w:hAnsi="Times New Roman"/>
                        <w:i w:val="0"/>
                        <w:sz w:val="22"/>
                        <w:szCs w:val="22"/>
                      </w:rPr>
                      <w:t xml:space="preserve"> Пров.</w:t>
                    </w:r>
                  </w:p>
                </w:txbxContent>
              </v:textbox>
            </v:rect>
            <v:rect id="Rectangle 36" o:spid="_x0000_s2495" style="position:absolute;left:9281;width:10718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" filled="f" stroked="f" strokeweight="1pt">
              <v:textbox inset="1pt,1pt,1pt,1pt">
                <w:txbxContent>
                  <w:p w:rsidR="00830765" w:rsidRPr="00E163DC" w:rsidRDefault="00830765" w:rsidP="00B509E2">
                    <w:pPr>
                      <w:rPr>
                        <w:rFonts w:ascii="Times New Roman" w:hAnsi="Times New Roman"/>
                        <w:sz w:val="18"/>
                        <w:szCs w:val="20"/>
                      </w:rPr>
                    </w:pPr>
                    <w:proofErr w:type="spellStart"/>
                    <w:r w:rsidRPr="00E163DC">
                      <w:rPr>
                        <w:rFonts w:ascii="Times New Roman" w:hAnsi="Times New Roman"/>
                        <w:sz w:val="18"/>
                        <w:szCs w:val="20"/>
                      </w:rPr>
                      <w:t>Каспин</w:t>
                    </w:r>
                    <w:proofErr w:type="spellEnd"/>
                    <w:r w:rsidRPr="00E163DC">
                      <w:rPr>
                        <w:rFonts w:ascii="Times New Roman" w:hAnsi="Times New Roman"/>
                        <w:sz w:val="18"/>
                        <w:szCs w:val="20"/>
                      </w:rPr>
                      <w:t xml:space="preserve"> Д.Я.</w:t>
                    </w:r>
                  </w:p>
                </w:txbxContent>
              </v:textbox>
            </v:rect>
          </v:group>
          <v:group id="Group 37" o:spid="_x0000_s2496" style="position:absolute;left:1172;top:15651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">
            <v:rect id="Rectangle 38" o:spid="_x0000_s2497" style="position:absolute;width:8856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" filled="f" stroked="f" strokeweight="1pt">
              <v:textbox inset="1pt,1pt,1pt,1pt">
                <w:txbxContent>
                  <w:p w:rsidR="00830765" w:rsidRDefault="00830765" w:rsidP="00B509E2">
                    <w:pPr>
                      <w:pStyle w:val="a8"/>
                      <w:rPr>
                        <w:sz w:val="18"/>
                      </w:rPr>
                    </w:pPr>
                  </w:p>
                </w:txbxContent>
              </v:textbox>
            </v:rect>
            <v:rect id="Rectangle 39" o:spid="_x0000_s2498" style="position:absolute;left:9281;width:10718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" filled="f" stroked="f" strokeweight="1pt">
              <v:textbox inset="1pt,1pt,1pt,1pt">
                <w:txbxContent>
                  <w:p w:rsidR="00830765" w:rsidRDefault="00830765" w:rsidP="00B509E2">
                    <w:pPr>
                      <w:pStyle w:val="a8"/>
                      <w:rPr>
                        <w:rFonts w:ascii="Times New Roman" w:hAnsi="Times New Roman"/>
                        <w:i w:val="0"/>
                        <w:sz w:val="20"/>
                        <w:lang w:val="ru-RU"/>
                      </w:rPr>
                    </w:pPr>
                  </w:p>
                </w:txbxContent>
              </v:textbox>
            </v:rect>
          </v:group>
          <v:group id="Group 40" o:spid="_x0000_s2499" style="position:absolute;left:1172;top:15928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">
            <v:rect id="Rectangle 41" o:spid="_x0000_s2500" style="position:absolute;width:8856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" filled="f" stroked="f" strokeweight="1pt">
              <v:textbox inset="1pt,1pt,1pt,1pt">
                <w:txbxContent>
                  <w:p w:rsidR="00830765" w:rsidRDefault="00830765" w:rsidP="00B509E2">
                    <w:pPr>
                      <w:pStyle w:val="a8"/>
                      <w:rPr>
                        <w:rFonts w:ascii="Times New Roman" w:hAnsi="Times New Roman"/>
                        <w:i w:val="0"/>
                        <w:sz w:val="22"/>
                        <w:szCs w:val="22"/>
                      </w:rPr>
                    </w:pPr>
                    <w:r>
                      <w:rPr>
                        <w:rFonts w:ascii="Times New Roman" w:hAnsi="Times New Roman"/>
                        <w:i w:val="0"/>
                        <w:sz w:val="22"/>
                        <w:szCs w:val="22"/>
                      </w:rPr>
                      <w:t xml:space="preserve"> Н. </w:t>
                    </w:r>
                    <w:r>
                      <w:rPr>
                        <w:rFonts w:ascii="Times New Roman" w:hAnsi="Times New Roman"/>
                        <w:i w:val="0"/>
                        <w:sz w:val="22"/>
                        <w:szCs w:val="22"/>
                        <w:lang w:val="ru-RU"/>
                      </w:rPr>
                      <w:t>к</w:t>
                    </w:r>
                    <w:proofErr w:type="spellStart"/>
                    <w:r>
                      <w:rPr>
                        <w:rFonts w:ascii="Times New Roman" w:hAnsi="Times New Roman"/>
                        <w:i w:val="0"/>
                        <w:sz w:val="22"/>
                        <w:szCs w:val="22"/>
                      </w:rPr>
                      <w:t>онтр</w:t>
                    </w:r>
                    <w:proofErr w:type="spellEnd"/>
                    <w:r>
                      <w:rPr>
                        <w:rFonts w:ascii="Times New Roman" w:hAnsi="Times New Roman"/>
                        <w:i w:val="0"/>
                        <w:sz w:val="22"/>
                        <w:szCs w:val="22"/>
                      </w:rPr>
                      <w:t>.</w:t>
                    </w:r>
                  </w:p>
                </w:txbxContent>
              </v:textbox>
            </v:rect>
            <v:rect id="Rectangle 42" o:spid="_x0000_s2501" style="position:absolute;left:9281;width:10718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" filled="f" stroked="f" strokeweight="1pt">
              <v:textbox inset="1pt,1pt,1pt,1pt">
                <w:txbxContent>
                  <w:p w:rsidR="00830765" w:rsidRDefault="00830765" w:rsidP="00B509E2">
                    <w:pPr>
                      <w:pStyle w:val="a8"/>
                      <w:rPr>
                        <w:sz w:val="18"/>
                      </w:rPr>
                    </w:pPr>
                  </w:p>
                </w:txbxContent>
              </v:textbox>
            </v:rect>
          </v:group>
          <v:group id="Group 43" o:spid="_x0000_s2502" style="position:absolute;left:1172;top:16205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">
            <v:rect id="Rectangle 44" o:spid="_x0000_s2503" style="position:absolute;width:8856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" filled="f" stroked="f" strokeweight="1pt">
              <v:textbox inset="1pt,1pt,1pt,1pt">
                <w:txbxContent>
                  <w:p w:rsidR="00830765" w:rsidRDefault="00830765" w:rsidP="00B509E2">
                    <w:pPr>
                      <w:pStyle w:val="a8"/>
                      <w:rPr>
                        <w:rFonts w:ascii="Times New Roman" w:hAnsi="Times New Roman"/>
                        <w:i w:val="0"/>
                        <w:sz w:val="22"/>
                        <w:szCs w:val="22"/>
                      </w:rPr>
                    </w:pPr>
                    <w:proofErr w:type="spellStart"/>
                    <w:r>
                      <w:rPr>
                        <w:rFonts w:ascii="Times New Roman" w:hAnsi="Times New Roman"/>
                        <w:i w:val="0"/>
                        <w:sz w:val="22"/>
                        <w:szCs w:val="22"/>
                      </w:rPr>
                      <w:t>Утв</w:t>
                    </w:r>
                    <w:proofErr w:type="spellEnd"/>
                    <w:r>
                      <w:rPr>
                        <w:rFonts w:ascii="Times New Roman" w:hAnsi="Times New Roman"/>
                        <w:i w:val="0"/>
                        <w:sz w:val="22"/>
                        <w:szCs w:val="22"/>
                      </w:rPr>
                      <w:t>.</w:t>
                    </w:r>
                  </w:p>
                </w:txbxContent>
              </v:textbox>
            </v:rect>
            <v:rect id="Rectangle 45" o:spid="_x0000_s2504" style="position:absolute;left:9281;width:10718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" filled="f" stroked="f" strokeweight="1pt">
              <v:textbox inset="1pt,1pt,1pt,1pt">
                <w:txbxContent>
                  <w:p w:rsidR="00830765" w:rsidRDefault="00830765" w:rsidP="00B509E2">
                    <w:pPr>
                      <w:pStyle w:val="a8"/>
                      <w:rPr>
                        <w:sz w:val="18"/>
                      </w:rPr>
                    </w:pPr>
                  </w:p>
                </w:txbxContent>
              </v:textbox>
            </v:rect>
          </v:group>
          <v:line id="Line 46" o:spid="_x0000_s2505" style="position:absolute;visibility:visible" from="8523,15065" to="8524,164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" strokeweight="1pt"/>
          <v:rect id="Rectangle 47" o:spid="_x0000_s2506" style="position:absolute;left:5192;top:14928;width:3264;height:152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" filled="f" stroked="f" strokeweight="1pt">
            <v:textbox inset="1pt,1pt,1pt,1pt">
              <w:txbxContent>
                <w:p w:rsidR="00830765" w:rsidRPr="005F6DA6" w:rsidRDefault="00830765" w:rsidP="00B509E2">
                  <w:pPr>
                    <w:pStyle w:val="a8"/>
                    <w:jc w:val="center"/>
                    <w:rPr>
                      <w:rFonts w:ascii="Times New Roman" w:hAnsi="Times New Roman"/>
                      <w:i w:val="0"/>
                      <w:sz w:val="24"/>
                      <w:szCs w:val="24"/>
                      <w:lang w:val="en-US"/>
                    </w:rPr>
                  </w:pPr>
                </w:p>
                <w:p w:rsidR="00830765" w:rsidRPr="00F90304" w:rsidRDefault="00830765" w:rsidP="00B509E2">
                  <w:pPr>
                    <w:pStyle w:val="a8"/>
                    <w:jc w:val="center"/>
                    <w:rPr>
                      <w:rFonts w:ascii="Times New Roman" w:hAnsi="Times New Roman"/>
                      <w:i w:val="0"/>
                      <w:sz w:val="24"/>
                      <w:szCs w:val="24"/>
                      <w:lang w:val="ru-RU"/>
                    </w:rPr>
                  </w:pPr>
                  <w:r>
                    <w:rPr>
                      <w:rFonts w:ascii="Times New Roman" w:hAnsi="Times New Roman"/>
                      <w:i w:val="0"/>
                      <w:sz w:val="24"/>
                      <w:szCs w:val="24"/>
                      <w:lang w:val="ru-RU"/>
                    </w:rPr>
                    <w:t xml:space="preserve">Алгоритм работы </w:t>
                  </w:r>
                  <w:r w:rsidRPr="005F6DA6">
                    <w:rPr>
                      <w:rFonts w:ascii="Times New Roman" w:hAnsi="Times New Roman"/>
                      <w:i w:val="0"/>
                      <w:sz w:val="24"/>
                      <w:szCs w:val="24"/>
                      <w:lang w:val="ru-RU"/>
                    </w:rPr>
                    <w:t xml:space="preserve">микропроцессорной системы управления </w:t>
                  </w:r>
                  <w:r>
                    <w:rPr>
                      <w:rFonts w:ascii="Times New Roman" w:hAnsi="Times New Roman"/>
                      <w:i w:val="0"/>
                      <w:sz w:val="24"/>
                      <w:szCs w:val="24"/>
                      <w:lang w:val="ru-RU"/>
                    </w:rPr>
                    <w:t>стиральной машинной</w:t>
                  </w:r>
                </w:p>
                <w:p w:rsidR="00830765" w:rsidRPr="003A0F98" w:rsidRDefault="00830765" w:rsidP="00B509E2">
                  <w:pPr>
                    <w:pStyle w:val="3"/>
                    <w:jc w:val="center"/>
                    <w:rPr>
                      <w:b w:val="0"/>
                      <w:caps/>
                      <w:sz w:val="24"/>
                      <w:lang w:val="ru-RU"/>
                    </w:rPr>
                  </w:pPr>
                </w:p>
                <w:p w:rsidR="00830765" w:rsidRDefault="00830765" w:rsidP="00B509E2">
                  <w:pPr>
                    <w:pStyle w:val="a8"/>
                    <w:rPr>
                      <w:i w:val="0"/>
                      <w:sz w:val="18"/>
                      <w:lang w:val="ru-RU"/>
                    </w:rPr>
                  </w:pPr>
                </w:p>
              </w:txbxContent>
            </v:textbox>
          </v:rect>
          <v:line id="Line 48" o:spid="_x0000_s2507" style="position:absolute;visibility:visible" from="8530,15344" to="11523,153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" strokeweight="1pt"/>
          <v:line id="Line 49" o:spid="_x0000_s2508" style="position:absolute;visibility:visible" from="8529,15627" to="11522,156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" strokeweight="1pt"/>
          <v:line id="Line 50" o:spid="_x0000_s2509" style="position:absolute;visibility:visible" from="10224,15065" to="10226,156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" strokeweight="1pt"/>
          <v:rect id="Rectangle 51" o:spid="_x0000_s2510" style="position:absolute;left:8568;top:15080;width:765;height:24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" filled="f" stroked="f" strokeweight="1pt">
            <v:textbox inset="1pt,1pt,1pt,1pt">
              <w:txbxContent>
                <w:p w:rsidR="00830765" w:rsidRDefault="00830765" w:rsidP="00B509E2">
                  <w:pPr>
                    <w:pStyle w:val="a8"/>
                    <w:jc w:val="center"/>
                    <w:rPr>
                      <w:rFonts w:ascii="Times New Roman" w:hAnsi="Times New Roman"/>
                      <w:i w:val="0"/>
                      <w:sz w:val="18"/>
                    </w:rPr>
                  </w:pPr>
                  <w:proofErr w:type="spellStart"/>
                  <w:r>
                    <w:rPr>
                      <w:rFonts w:ascii="Times New Roman" w:hAnsi="Times New Roman"/>
                      <w:i w:val="0"/>
                      <w:sz w:val="18"/>
                    </w:rPr>
                    <w:t>Лит</w:t>
                  </w:r>
                  <w:proofErr w:type="spellEnd"/>
                  <w:r>
                    <w:rPr>
                      <w:rFonts w:ascii="Times New Roman" w:hAnsi="Times New Roman"/>
                      <w:i w:val="0"/>
                      <w:sz w:val="18"/>
                    </w:rPr>
                    <w:t>.</w:t>
                  </w:r>
                </w:p>
              </w:txbxContent>
            </v:textbox>
          </v:rect>
          <v:rect id="Rectangle 52" o:spid="_x0000_s2511" style="position:absolute;left:10271;top:15080;width:1207;height:24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" filled="f" stroked="f" strokeweight="1pt">
            <v:textbox inset="1pt,1pt,1pt,1pt">
              <w:txbxContent>
                <w:p w:rsidR="00830765" w:rsidRDefault="00830765" w:rsidP="00B509E2">
                  <w:pPr>
                    <w:pStyle w:val="a8"/>
                    <w:jc w:val="center"/>
                    <w:rPr>
                      <w:rFonts w:ascii="Times New Roman" w:hAnsi="Times New Roman"/>
                      <w:i w:val="0"/>
                      <w:sz w:val="18"/>
                      <w:lang w:val="ru-RU"/>
                    </w:rPr>
                  </w:pPr>
                  <w:proofErr w:type="spellStart"/>
                  <w:r>
                    <w:rPr>
                      <w:rFonts w:ascii="Times New Roman" w:hAnsi="Times New Roman"/>
                      <w:i w:val="0"/>
                      <w:sz w:val="18"/>
                    </w:rPr>
                    <w:t>Листов</w:t>
                  </w:r>
                  <w:proofErr w:type="spellEnd"/>
                </w:p>
                <w:p w:rsidR="00830765" w:rsidRDefault="00830765" w:rsidP="00B509E2">
                  <w:pPr>
                    <w:pStyle w:val="a8"/>
                    <w:jc w:val="center"/>
                    <w:rPr>
                      <w:rFonts w:ascii="Times New Roman" w:hAnsi="Times New Roman"/>
                      <w:i w:val="0"/>
                      <w:sz w:val="18"/>
                      <w:lang w:val="ru-RU"/>
                    </w:rPr>
                  </w:pPr>
                </w:p>
              </w:txbxContent>
            </v:textbox>
          </v:rect>
          <v:rect id="Rectangle 53" o:spid="_x0000_s2512" style="position:absolute;left:8530;top:15366;width:782;height:26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" filled="f" stroked="f" strokeweight="1pt">
            <v:textbox inset="1.4mm,1pt,1pt,1pt">
              <w:txbxContent>
                <w:p w:rsidR="00830765" w:rsidRDefault="00830765" w:rsidP="00B509E2">
                  <w:pPr>
                    <w:pStyle w:val="a8"/>
                    <w:jc w:val="center"/>
                    <w:rPr>
                      <w:rFonts w:ascii="Times New Roman" w:hAnsi="Times New Roman"/>
                      <w:i w:val="0"/>
                      <w:sz w:val="18"/>
                      <w:szCs w:val="18"/>
                      <w:lang w:val="ru-RU"/>
                    </w:rPr>
                  </w:pPr>
                  <w:r>
                    <w:rPr>
                      <w:rFonts w:ascii="Times New Roman" w:hAnsi="Times New Roman"/>
                      <w:i w:val="0"/>
                      <w:sz w:val="18"/>
                      <w:szCs w:val="18"/>
                      <w:lang w:val="ru-RU"/>
                    </w:rPr>
                    <w:t>Д</w:t>
                  </w:r>
                </w:p>
              </w:txbxContent>
            </v:textbox>
          </v:rect>
          <v:line id="Line 54" o:spid="_x0000_s2513" style="position:absolute;visibility:visible" from="8807,15350" to="8808,156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" strokeweight="1pt"/>
          <v:rect id="Rectangle 55" o:spid="_x0000_s2514" style="position:absolute;left:8568;top:15853;width:2910;height:35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" filled="f" stroked="f" strokeweight="1pt">
            <v:textbox inset="1pt,1pt,1pt,1pt">
              <w:txbxContent>
                <w:p w:rsidR="00830765" w:rsidRDefault="00830765" w:rsidP="00B509E2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xbxContent>
            </v:textbox>
          </v:rect>
          <v:line id="Line 56" o:spid="_x0000_s2515" style="position:absolute;visibility:visible" from="9084,15345" to="9085,156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" strokeweight="1pt"/>
          <v:rect id="Rectangle 57" o:spid="_x0000_s2516" style="position:absolute;left:5122;top:14211;width:6400;height:84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" filled="f" stroked="f" strokeweight="1pt">
            <v:textbox inset="0,2.4mm,0,1pt">
              <w:txbxContent>
                <w:p w:rsidR="00830765" w:rsidRPr="006A7101" w:rsidRDefault="00830765" w:rsidP="00B509E2">
                  <w:pPr>
                    <w:jc w:val="center"/>
                    <w:rPr>
                      <w:rFonts w:ascii="Times New Roman" w:hAnsi="Times New Roman"/>
                      <w:sz w:val="48"/>
                      <w:szCs w:val="48"/>
                    </w:rPr>
                  </w:pPr>
                  <w:r>
                    <w:rPr>
                      <w:rFonts w:ascii="Times New Roman" w:hAnsi="Times New Roman"/>
                      <w:sz w:val="48"/>
                      <w:szCs w:val="48"/>
                    </w:rPr>
                    <w:t>КР.12.09.02.01.</w:t>
                  </w:r>
                  <w:r>
                    <w:rPr>
                      <w:rFonts w:ascii="Times New Roman" w:hAnsi="Times New Roman"/>
                      <w:sz w:val="48"/>
                      <w:szCs w:val="48"/>
                      <w:lang w:val="en-US"/>
                    </w:rPr>
                    <w:t>10</w:t>
                  </w:r>
                  <w:r>
                    <w:rPr>
                      <w:rFonts w:ascii="Times New Roman" w:hAnsi="Times New Roman"/>
                      <w:sz w:val="48"/>
                      <w:szCs w:val="48"/>
                    </w:rPr>
                    <w:t>ПЗ</w:t>
                  </w:r>
                </w:p>
                <w:p w:rsidR="00830765" w:rsidRDefault="00830765" w:rsidP="00B509E2">
                  <w:pPr>
                    <w:pStyle w:val="a8"/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</w:pPr>
                </w:p>
                <w:p w:rsidR="00830765" w:rsidRDefault="00830765" w:rsidP="00B509E2">
                  <w:pPr>
                    <w:pStyle w:val="a8"/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</w:pPr>
                </w:p>
                <w:p w:rsidR="00830765" w:rsidRDefault="00830765" w:rsidP="00B509E2">
                  <w:pPr>
                    <w:pStyle w:val="a8"/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</w:pPr>
                </w:p>
                <w:p w:rsidR="00830765" w:rsidRDefault="00830765" w:rsidP="00B509E2">
                  <w:pPr>
                    <w:pStyle w:val="a8"/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</w:pPr>
                </w:p>
                <w:p w:rsidR="00830765" w:rsidRDefault="00830765" w:rsidP="00B509E2">
                  <w:pPr>
                    <w:pStyle w:val="a8"/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</w:pPr>
                </w:p>
                <w:p w:rsidR="00830765" w:rsidRDefault="00830765" w:rsidP="00B509E2">
                  <w:pPr>
                    <w:pStyle w:val="a8"/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</w:pPr>
                </w:p>
                <w:p w:rsidR="00830765" w:rsidRDefault="00830765" w:rsidP="00B509E2">
                  <w:pPr>
                    <w:pStyle w:val="a8"/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</w:pPr>
                </w:p>
                <w:p w:rsidR="00830765" w:rsidRDefault="00830765" w:rsidP="00B509E2">
                  <w:pPr>
                    <w:pStyle w:val="a8"/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</w:pPr>
                </w:p>
                <w:p w:rsidR="00830765" w:rsidRDefault="00830765" w:rsidP="00B509E2">
                  <w:pPr>
                    <w:pStyle w:val="a8"/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</w:pPr>
                </w:p>
                <w:p w:rsidR="00830765" w:rsidRDefault="00830765" w:rsidP="00B509E2">
                  <w:pPr>
                    <w:pStyle w:val="a8"/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</w:pPr>
                </w:p>
                <w:p w:rsidR="00830765" w:rsidRDefault="00830765" w:rsidP="00B509E2">
                  <w:pPr>
                    <w:pStyle w:val="a8"/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</w:pPr>
                </w:p>
                <w:p w:rsidR="00830765" w:rsidRDefault="00830765" w:rsidP="00B509E2">
                  <w:pPr>
                    <w:pStyle w:val="a8"/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</w:pPr>
                </w:p>
                <w:p w:rsidR="00830765" w:rsidRPr="006F1C1C" w:rsidRDefault="00830765" w:rsidP="00B509E2">
                  <w:pPr>
                    <w:pStyle w:val="a8"/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</w:pPr>
                </w:p>
              </w:txbxContent>
            </v:textbox>
          </v:rect>
        </v:group>
      </w:pict>
    </w:r>
  </w:p>
</w:ftr>
</file>

<file path=word/footer9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30765" w:rsidRDefault="00830765">
    <w:pPr>
      <w:pStyle w:val="ab"/>
    </w:pPr>
    <w:r>
      <w:rPr>
        <w:noProof/>
      </w:rPr>
      <w:pict>
        <v:group id="_x0000_s2517" style="position:absolute;margin-left:-36.7pt;margin-top:-773.1pt;width:519.65pt;height:801pt;z-index:251664384" coordorigin="1152,432" coordsize="10376,16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">
          <v:rect id="Rectangle 9" o:spid="_x0000_s2518" style="position:absolute;left:1152;top:432;width:10376;height:1604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" filled="f" strokeweight="1pt"/>
          <v:line id="Line 10" o:spid="_x0000_s2519" style="position:absolute;visibility:visible" from="1667,14218" to="1668,150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" strokeweight="1pt"/>
          <v:line id="Line 11" o:spid="_x0000_s2520" style="position:absolute;visibility:visible" from="1157,14210" to="11516,142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" strokeweight="1pt"/>
          <v:line id="Line 12" o:spid="_x0000_s2521" style="position:absolute;visibility:visible" from="2286,14225" to="2287,164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" strokeweight="1pt"/>
          <v:line id="Line 13" o:spid="_x0000_s2522" style="position:absolute;visibility:visible" from="3704,14225" to="3705,164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" strokeweight="1pt"/>
          <v:line id="Line 14" o:spid="_x0000_s2523" style="position:absolute;visibility:visible" from="4554,14225" to="4555,164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" strokeweight="1pt"/>
          <v:line id="Line 15" o:spid="_x0000_s2524" style="position:absolute;visibility:visible" from="5121,14218" to="5122,164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" strokeweight="1pt"/>
          <v:line id="Line 16" o:spid="_x0000_s2525" style="position:absolute;visibility:visible" from="9374,15065" to="9376,156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" strokeweight="1pt"/>
          <v:line id="Line 17" o:spid="_x0000_s2526" style="position:absolute;visibility:visible" from="1157,15911" to="5111,159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" strokeweight="1pt"/>
          <v:line id="Line 18" o:spid="_x0000_s2527" style="position:absolute;visibility:visible" from="1157,16194" to="5111,161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" strokeweight="1pt"/>
          <v:rect id="Rectangle 19" o:spid="_x0000_s2528" style="position:absolute;left:1180;top:14803;width:458;height:24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" filled="f" stroked="f" strokeweight="1pt">
            <v:textbox inset="1pt,1pt,1pt,1pt">
              <w:txbxContent>
                <w:p w:rsidR="00830765" w:rsidRDefault="00830765" w:rsidP="00B509E2">
                  <w:pPr>
                    <w:pStyle w:val="a8"/>
                    <w:jc w:val="center"/>
                    <w:rPr>
                      <w:rFonts w:ascii="Times New Roman" w:hAnsi="Times New Roman"/>
                      <w:i w:val="0"/>
                      <w:sz w:val="18"/>
                    </w:rPr>
                  </w:pPr>
                  <w:proofErr w:type="spellStart"/>
                  <w:r>
                    <w:rPr>
                      <w:rFonts w:ascii="Times New Roman" w:hAnsi="Times New Roman"/>
                      <w:i w:val="0"/>
                      <w:sz w:val="18"/>
                    </w:rPr>
                    <w:t>Изм</w:t>
                  </w:r>
                  <w:proofErr w:type="spellEnd"/>
                  <w:r>
                    <w:rPr>
                      <w:rFonts w:ascii="Times New Roman" w:hAnsi="Times New Roman"/>
                      <w:i w:val="0"/>
                      <w:sz w:val="18"/>
                    </w:rPr>
                    <w:t>.</w:t>
                  </w:r>
                </w:p>
              </w:txbxContent>
            </v:textbox>
          </v:rect>
          <v:rect id="Rectangle 20" o:spid="_x0000_s2529" style="position:absolute;left:1697;top:14803;width:571;height:24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" filled="f" stroked="f" strokeweight="1pt">
            <v:textbox inset="1pt,1pt,1pt,1pt">
              <w:txbxContent>
                <w:p w:rsidR="00830765" w:rsidRDefault="00830765" w:rsidP="00B509E2">
                  <w:pPr>
                    <w:pStyle w:val="a8"/>
                    <w:jc w:val="center"/>
                    <w:rPr>
                      <w:rFonts w:ascii="Times New Roman" w:hAnsi="Times New Roman"/>
                      <w:i w:val="0"/>
                      <w:sz w:val="18"/>
                    </w:rPr>
                  </w:pPr>
                  <w:r>
                    <w:rPr>
                      <w:rFonts w:ascii="Times New Roman" w:hAnsi="Times New Roman"/>
                      <w:i w:val="0"/>
                      <w:sz w:val="18"/>
                    </w:rPr>
                    <w:t>Лист</w:t>
                  </w:r>
                </w:p>
              </w:txbxContent>
            </v:textbox>
          </v:rect>
          <v:rect id="Rectangle 21" o:spid="_x0000_s2530" style="position:absolute;left:2328;top:14803;width:1335;height:24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" filled="f" stroked="f" strokeweight="1pt">
            <v:textbox inset="1pt,1pt,1pt,1pt">
              <w:txbxContent>
                <w:p w:rsidR="00830765" w:rsidRDefault="00830765" w:rsidP="00B509E2">
                  <w:pPr>
                    <w:pStyle w:val="a8"/>
                    <w:jc w:val="center"/>
                    <w:rPr>
                      <w:rFonts w:ascii="Times New Roman" w:hAnsi="Times New Roman"/>
                      <w:i w:val="0"/>
                      <w:sz w:val="18"/>
                    </w:rPr>
                  </w:pPr>
                  <w:r>
                    <w:rPr>
                      <w:rFonts w:ascii="Times New Roman" w:hAnsi="Times New Roman"/>
                      <w:i w:val="0"/>
                      <w:sz w:val="18"/>
                    </w:rPr>
                    <w:t xml:space="preserve">№ </w:t>
                  </w:r>
                  <w:proofErr w:type="spellStart"/>
                  <w:r>
                    <w:rPr>
                      <w:rFonts w:ascii="Times New Roman" w:hAnsi="Times New Roman"/>
                      <w:i w:val="0"/>
                      <w:sz w:val="18"/>
                    </w:rPr>
                    <w:t>докум</w:t>
                  </w:r>
                  <w:proofErr w:type="spellEnd"/>
                  <w:r>
                    <w:rPr>
                      <w:rFonts w:ascii="Times New Roman" w:hAnsi="Times New Roman"/>
                      <w:i w:val="0"/>
                      <w:sz w:val="18"/>
                    </w:rPr>
                    <w:t>.</w:t>
                  </w:r>
                </w:p>
              </w:txbxContent>
            </v:textbox>
          </v:rect>
          <v:rect id="Rectangle 22" o:spid="_x0000_s2531" style="position:absolute;left:3737;top:14803;width:796;height:24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" filled="f" stroked="f" strokeweight="1pt">
            <v:textbox inset="1pt,1pt,1pt,1pt">
              <w:txbxContent>
                <w:p w:rsidR="00830765" w:rsidRDefault="00830765" w:rsidP="00B509E2">
                  <w:pPr>
                    <w:pStyle w:val="a8"/>
                    <w:jc w:val="center"/>
                    <w:rPr>
                      <w:rFonts w:ascii="Times New Roman" w:hAnsi="Times New Roman"/>
                      <w:i w:val="0"/>
                      <w:sz w:val="18"/>
                      <w:lang w:val="ru-RU"/>
                    </w:rPr>
                  </w:pPr>
                  <w:proofErr w:type="spellStart"/>
                  <w:r>
                    <w:rPr>
                      <w:rFonts w:ascii="Times New Roman" w:hAnsi="Times New Roman"/>
                      <w:i w:val="0"/>
                      <w:sz w:val="18"/>
                    </w:rPr>
                    <w:t>Подп</w:t>
                  </w:r>
                  <w:proofErr w:type="spellEnd"/>
                  <w:r>
                    <w:rPr>
                      <w:rFonts w:ascii="Times New Roman" w:hAnsi="Times New Roman"/>
                      <w:i w:val="0"/>
                      <w:sz w:val="18"/>
                      <w:lang w:val="ru-RU"/>
                    </w:rPr>
                    <w:t>.</w:t>
                  </w:r>
                </w:p>
              </w:txbxContent>
            </v:textbox>
          </v:rect>
          <v:rect id="Rectangle 23" o:spid="_x0000_s2532" style="position:absolute;left:4578;top:14803;width:519;height:24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" filled="f" stroked="f" strokeweight="1pt">
            <v:textbox inset="1pt,1pt,1pt,1pt">
              <w:txbxContent>
                <w:p w:rsidR="00830765" w:rsidRDefault="00830765" w:rsidP="00B509E2">
                  <w:pPr>
                    <w:pStyle w:val="a8"/>
                    <w:rPr>
                      <w:rFonts w:ascii="Times New Roman" w:hAnsi="Times New Roman"/>
                      <w:i w:val="0"/>
                      <w:sz w:val="18"/>
                      <w:lang w:val="ru-RU"/>
                    </w:rPr>
                  </w:pPr>
                  <w:r>
                    <w:rPr>
                      <w:rFonts w:ascii="Times New Roman" w:hAnsi="Times New Roman"/>
                      <w:i w:val="0"/>
                      <w:sz w:val="18"/>
                    </w:rPr>
                    <w:t>Д</w:t>
                  </w:r>
                  <w:proofErr w:type="spellStart"/>
                  <w:r>
                    <w:rPr>
                      <w:rFonts w:ascii="Times New Roman" w:hAnsi="Times New Roman"/>
                      <w:i w:val="0"/>
                      <w:sz w:val="18"/>
                      <w:lang w:val="ru-RU"/>
                    </w:rPr>
                    <w:t>ата</w:t>
                  </w:r>
                  <w:proofErr w:type="spellEnd"/>
                </w:p>
              </w:txbxContent>
            </v:textbox>
          </v:rect>
          <v:rect id="Rectangle 24" o:spid="_x0000_s2533" style="position:absolute;left:9416;top:15080;width:765;height:24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" filled="f" stroked="f" strokeweight="1pt">
            <v:textbox inset="1pt,1pt,1pt,1pt">
              <w:txbxContent>
                <w:p w:rsidR="00830765" w:rsidRDefault="00830765" w:rsidP="00B509E2">
                  <w:pPr>
                    <w:pStyle w:val="a8"/>
                    <w:jc w:val="center"/>
                    <w:rPr>
                      <w:rFonts w:ascii="Times New Roman" w:hAnsi="Times New Roman"/>
                      <w:i w:val="0"/>
                      <w:sz w:val="18"/>
                    </w:rPr>
                  </w:pPr>
                  <w:r>
                    <w:rPr>
                      <w:rFonts w:ascii="Times New Roman" w:hAnsi="Times New Roman"/>
                      <w:i w:val="0"/>
                      <w:sz w:val="18"/>
                    </w:rPr>
                    <w:t>Лист</w:t>
                  </w:r>
                </w:p>
              </w:txbxContent>
            </v:textbox>
          </v:rect>
          <v:rect id="Rectangle 25" o:spid="_x0000_s2534" style="position:absolute;left:9416;top:15373;width:765;height:24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" filled="f" stroked="f" strokeweight="1pt">
            <v:textbox inset="1pt,1pt,1pt,1pt">
              <w:txbxContent>
                <w:p w:rsidR="00830765" w:rsidRPr="00E140E8" w:rsidRDefault="00830765" w:rsidP="00B509E2">
                  <w:pPr>
                    <w:jc w:val="center"/>
                    <w:rPr>
                      <w:rFonts w:ascii="Times New Roman" w:hAnsi="Times New Roman"/>
                    </w:rPr>
                  </w:pPr>
                  <w:r w:rsidRPr="00E140E8">
                    <w:rPr>
                      <w:rFonts w:ascii="Times New Roman" w:hAnsi="Times New Roman"/>
                    </w:rPr>
                    <w:fldChar w:fldCharType="begin"/>
                  </w:r>
                  <w:r w:rsidRPr="00E140E8">
                    <w:rPr>
                      <w:rFonts w:ascii="Times New Roman" w:hAnsi="Times New Roman"/>
                    </w:rPr>
                    <w:instrText>PAGE   \* MERGEFORMAT</w:instrText>
                  </w:r>
                  <w:r w:rsidRPr="00E140E8">
                    <w:rPr>
                      <w:rFonts w:ascii="Times New Roman" w:hAnsi="Times New Roman"/>
                    </w:rPr>
                    <w:fldChar w:fldCharType="separate"/>
                  </w:r>
                  <w:r>
                    <w:rPr>
                      <w:rFonts w:ascii="Times New Roman" w:hAnsi="Times New Roman"/>
                      <w:noProof/>
                    </w:rPr>
                    <w:t>45</w:t>
                  </w:r>
                  <w:r w:rsidRPr="00E140E8">
                    <w:rPr>
                      <w:rFonts w:ascii="Times New Roman" w:hAnsi="Times New Roman"/>
                    </w:rPr>
                    <w:fldChar w:fldCharType="end"/>
                  </w:r>
                </w:p>
              </w:txbxContent>
            </v:textbox>
          </v:rect>
          <v:line id="Line 26" o:spid="_x0000_s2535" style="position:absolute;visibility:visible" from="1158,15060" to="11517,150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" strokeweight="1pt"/>
          <v:line id="Line 27" o:spid="_x0000_s2536" style="position:absolute;visibility:visible" from="1165,14778" to="5119,147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" strokeweight="1pt"/>
          <v:line id="Line 28" o:spid="_x0000_s2537" style="position:absolute;visibility:visible" from="1157,14493" to="5111,144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" strokeweight="1pt"/>
          <v:line id="Line 29" o:spid="_x0000_s2538" style="position:absolute;visibility:visible" from="1157,15626" to="5111,156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" strokeweight="1pt"/>
          <v:line id="Line 30" o:spid="_x0000_s2539" style="position:absolute;visibility:visible" from="1157,15341" to="5111,153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" strokeweight="1pt"/>
          <v:group id="Group 31" o:spid="_x0000_s2540" style="position:absolute;left:1172;top:15088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">
            <v:rect id="Rectangle 32" o:spid="_x0000_s2541" style="position:absolute;width:8856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" filled="f" stroked="f" strokeweight="1pt">
              <v:textbox inset="1pt,1pt,1pt,1pt">
                <w:txbxContent>
                  <w:p w:rsidR="00830765" w:rsidRDefault="00830765" w:rsidP="00B509E2">
                    <w:pPr>
                      <w:pStyle w:val="a8"/>
                      <w:rPr>
                        <w:rFonts w:ascii="Times New Roman" w:hAnsi="Times New Roman"/>
                        <w:i w:val="0"/>
                        <w:sz w:val="22"/>
                        <w:szCs w:val="22"/>
                      </w:rPr>
                    </w:pPr>
                    <w:proofErr w:type="spellStart"/>
                    <w:r>
                      <w:rPr>
                        <w:rFonts w:ascii="Times New Roman" w:hAnsi="Times New Roman"/>
                        <w:i w:val="0"/>
                        <w:sz w:val="22"/>
                        <w:szCs w:val="22"/>
                      </w:rPr>
                      <w:t>Разраб</w:t>
                    </w:r>
                    <w:proofErr w:type="spellEnd"/>
                    <w:r>
                      <w:rPr>
                        <w:rFonts w:ascii="Times New Roman" w:hAnsi="Times New Roman"/>
                        <w:i w:val="0"/>
                        <w:sz w:val="22"/>
                        <w:szCs w:val="22"/>
                      </w:rPr>
                      <w:t>.</w:t>
                    </w:r>
                  </w:p>
                </w:txbxContent>
              </v:textbox>
            </v:rect>
            <v:rect id="Rectangle 33" o:spid="_x0000_s2542" style="position:absolute;left:9281;width:10718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" filled="f" stroked="f" strokeweight="1pt">
              <v:textbox inset="1pt,1pt,1pt,1pt">
                <w:txbxContent>
                  <w:p w:rsidR="00830765" w:rsidRPr="00F90304" w:rsidRDefault="00830765" w:rsidP="00B509E2">
                    <w:pPr>
                      <w:pStyle w:val="a8"/>
                      <w:rPr>
                        <w:rFonts w:ascii="Times New Roman" w:hAnsi="Times New Roman"/>
                        <w:i w:val="0"/>
                        <w:sz w:val="18"/>
                        <w:szCs w:val="18"/>
                        <w:lang w:val="ru-RU"/>
                      </w:rPr>
                    </w:pPr>
                    <w:r>
                      <w:rPr>
                        <w:rFonts w:ascii="Times New Roman" w:hAnsi="Times New Roman"/>
                        <w:i w:val="0"/>
                        <w:sz w:val="18"/>
                        <w:szCs w:val="18"/>
                        <w:lang w:val="ru-RU"/>
                      </w:rPr>
                      <w:t>Неёлов К.А.</w:t>
                    </w:r>
                  </w:p>
                </w:txbxContent>
              </v:textbox>
            </v:rect>
          </v:group>
          <v:group id="Group 34" o:spid="_x0000_s2543" style="position:absolute;left:1172;top:15366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">
            <v:rect id="Rectangle 35" o:spid="_x0000_s2544" style="position:absolute;width:8856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" filled="f" stroked="f" strokeweight="1pt">
              <v:textbox inset="1pt,1pt,1pt,1pt">
                <w:txbxContent>
                  <w:p w:rsidR="00830765" w:rsidRDefault="00830765" w:rsidP="00B509E2">
                    <w:pPr>
                      <w:pStyle w:val="a8"/>
                      <w:rPr>
                        <w:rFonts w:ascii="Times New Roman" w:hAnsi="Times New Roman"/>
                        <w:i w:val="0"/>
                        <w:sz w:val="22"/>
                        <w:szCs w:val="22"/>
                      </w:rPr>
                    </w:pPr>
                    <w:r>
                      <w:rPr>
                        <w:rFonts w:ascii="Times New Roman" w:hAnsi="Times New Roman"/>
                        <w:i w:val="0"/>
                        <w:sz w:val="22"/>
                        <w:szCs w:val="22"/>
                      </w:rPr>
                      <w:t xml:space="preserve"> Пров.</w:t>
                    </w:r>
                  </w:p>
                </w:txbxContent>
              </v:textbox>
            </v:rect>
            <v:rect id="Rectangle 36" o:spid="_x0000_s2545" style="position:absolute;left:9281;width:10718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" filled="f" stroked="f" strokeweight="1pt">
              <v:textbox inset="1pt,1pt,1pt,1pt">
                <w:txbxContent>
                  <w:p w:rsidR="00830765" w:rsidRPr="00E163DC" w:rsidRDefault="00830765" w:rsidP="00B509E2">
                    <w:pPr>
                      <w:rPr>
                        <w:rFonts w:ascii="Times New Roman" w:hAnsi="Times New Roman"/>
                        <w:sz w:val="18"/>
                        <w:szCs w:val="20"/>
                      </w:rPr>
                    </w:pPr>
                    <w:proofErr w:type="spellStart"/>
                    <w:r w:rsidRPr="00E163DC">
                      <w:rPr>
                        <w:rFonts w:ascii="Times New Roman" w:hAnsi="Times New Roman"/>
                        <w:sz w:val="18"/>
                        <w:szCs w:val="20"/>
                      </w:rPr>
                      <w:t>Каспин</w:t>
                    </w:r>
                    <w:proofErr w:type="spellEnd"/>
                    <w:r w:rsidRPr="00E163DC">
                      <w:rPr>
                        <w:rFonts w:ascii="Times New Roman" w:hAnsi="Times New Roman"/>
                        <w:sz w:val="18"/>
                        <w:szCs w:val="20"/>
                      </w:rPr>
                      <w:t xml:space="preserve"> Д.Я.</w:t>
                    </w:r>
                  </w:p>
                </w:txbxContent>
              </v:textbox>
            </v:rect>
          </v:group>
          <v:group id="Group 37" o:spid="_x0000_s2546" style="position:absolute;left:1172;top:15651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">
            <v:rect id="Rectangle 38" o:spid="_x0000_s2547" style="position:absolute;width:8856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" filled="f" stroked="f" strokeweight="1pt">
              <v:textbox inset="1pt,1pt,1pt,1pt">
                <w:txbxContent>
                  <w:p w:rsidR="00830765" w:rsidRDefault="00830765" w:rsidP="00B509E2">
                    <w:pPr>
                      <w:pStyle w:val="a8"/>
                      <w:rPr>
                        <w:sz w:val="18"/>
                      </w:rPr>
                    </w:pPr>
                  </w:p>
                </w:txbxContent>
              </v:textbox>
            </v:rect>
            <v:rect id="Rectangle 39" o:spid="_x0000_s2548" style="position:absolute;left:9281;width:10718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" filled="f" stroked="f" strokeweight="1pt">
              <v:textbox inset="1pt,1pt,1pt,1pt">
                <w:txbxContent>
                  <w:p w:rsidR="00830765" w:rsidRDefault="00830765" w:rsidP="00B509E2">
                    <w:pPr>
                      <w:pStyle w:val="a8"/>
                      <w:rPr>
                        <w:rFonts w:ascii="Times New Roman" w:hAnsi="Times New Roman"/>
                        <w:i w:val="0"/>
                        <w:sz w:val="20"/>
                        <w:lang w:val="ru-RU"/>
                      </w:rPr>
                    </w:pPr>
                  </w:p>
                </w:txbxContent>
              </v:textbox>
            </v:rect>
          </v:group>
          <v:group id="Group 40" o:spid="_x0000_s2549" style="position:absolute;left:1172;top:15928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">
            <v:rect id="Rectangle 41" o:spid="_x0000_s2550" style="position:absolute;width:8856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" filled="f" stroked="f" strokeweight="1pt">
              <v:textbox inset="1pt,1pt,1pt,1pt">
                <w:txbxContent>
                  <w:p w:rsidR="00830765" w:rsidRDefault="00830765" w:rsidP="00B509E2">
                    <w:pPr>
                      <w:pStyle w:val="a8"/>
                      <w:rPr>
                        <w:rFonts w:ascii="Times New Roman" w:hAnsi="Times New Roman"/>
                        <w:i w:val="0"/>
                        <w:sz w:val="22"/>
                        <w:szCs w:val="22"/>
                      </w:rPr>
                    </w:pPr>
                    <w:r>
                      <w:rPr>
                        <w:rFonts w:ascii="Times New Roman" w:hAnsi="Times New Roman"/>
                        <w:i w:val="0"/>
                        <w:sz w:val="22"/>
                        <w:szCs w:val="22"/>
                      </w:rPr>
                      <w:t xml:space="preserve"> Н. </w:t>
                    </w:r>
                    <w:r>
                      <w:rPr>
                        <w:rFonts w:ascii="Times New Roman" w:hAnsi="Times New Roman"/>
                        <w:i w:val="0"/>
                        <w:sz w:val="22"/>
                        <w:szCs w:val="22"/>
                        <w:lang w:val="ru-RU"/>
                      </w:rPr>
                      <w:t>к</w:t>
                    </w:r>
                    <w:proofErr w:type="spellStart"/>
                    <w:r>
                      <w:rPr>
                        <w:rFonts w:ascii="Times New Roman" w:hAnsi="Times New Roman"/>
                        <w:i w:val="0"/>
                        <w:sz w:val="22"/>
                        <w:szCs w:val="22"/>
                      </w:rPr>
                      <w:t>онтр</w:t>
                    </w:r>
                    <w:proofErr w:type="spellEnd"/>
                    <w:r>
                      <w:rPr>
                        <w:rFonts w:ascii="Times New Roman" w:hAnsi="Times New Roman"/>
                        <w:i w:val="0"/>
                        <w:sz w:val="22"/>
                        <w:szCs w:val="22"/>
                      </w:rPr>
                      <w:t>.</w:t>
                    </w:r>
                  </w:p>
                </w:txbxContent>
              </v:textbox>
            </v:rect>
            <v:rect id="Rectangle 42" o:spid="_x0000_s2551" style="position:absolute;left:9281;width:10718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" filled="f" stroked="f" strokeweight="1pt">
              <v:textbox inset="1pt,1pt,1pt,1pt">
                <w:txbxContent>
                  <w:p w:rsidR="00830765" w:rsidRDefault="00830765" w:rsidP="00B509E2">
                    <w:pPr>
                      <w:pStyle w:val="a8"/>
                      <w:rPr>
                        <w:sz w:val="18"/>
                      </w:rPr>
                    </w:pPr>
                  </w:p>
                </w:txbxContent>
              </v:textbox>
            </v:rect>
          </v:group>
          <v:group id="Group 43" o:spid="_x0000_s2552" style="position:absolute;left:1172;top:16205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">
            <v:rect id="Rectangle 44" o:spid="_x0000_s2553" style="position:absolute;width:8856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" filled="f" stroked="f" strokeweight="1pt">
              <v:textbox inset="1pt,1pt,1pt,1pt">
                <w:txbxContent>
                  <w:p w:rsidR="00830765" w:rsidRDefault="00830765" w:rsidP="00B509E2">
                    <w:pPr>
                      <w:pStyle w:val="a8"/>
                      <w:rPr>
                        <w:rFonts w:ascii="Times New Roman" w:hAnsi="Times New Roman"/>
                        <w:i w:val="0"/>
                        <w:sz w:val="22"/>
                        <w:szCs w:val="22"/>
                      </w:rPr>
                    </w:pPr>
                    <w:proofErr w:type="spellStart"/>
                    <w:r>
                      <w:rPr>
                        <w:rFonts w:ascii="Times New Roman" w:hAnsi="Times New Roman"/>
                        <w:i w:val="0"/>
                        <w:sz w:val="22"/>
                        <w:szCs w:val="22"/>
                      </w:rPr>
                      <w:t>Утв</w:t>
                    </w:r>
                    <w:proofErr w:type="spellEnd"/>
                    <w:r>
                      <w:rPr>
                        <w:rFonts w:ascii="Times New Roman" w:hAnsi="Times New Roman"/>
                        <w:i w:val="0"/>
                        <w:sz w:val="22"/>
                        <w:szCs w:val="22"/>
                      </w:rPr>
                      <w:t>.</w:t>
                    </w:r>
                  </w:p>
                </w:txbxContent>
              </v:textbox>
            </v:rect>
            <v:rect id="Rectangle 45" o:spid="_x0000_s2554" style="position:absolute;left:9281;width:10718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" filled="f" stroked="f" strokeweight="1pt">
              <v:textbox inset="1pt,1pt,1pt,1pt">
                <w:txbxContent>
                  <w:p w:rsidR="00830765" w:rsidRDefault="00830765" w:rsidP="00B509E2">
                    <w:pPr>
                      <w:pStyle w:val="a8"/>
                      <w:rPr>
                        <w:sz w:val="18"/>
                      </w:rPr>
                    </w:pPr>
                  </w:p>
                </w:txbxContent>
              </v:textbox>
            </v:rect>
          </v:group>
          <v:line id="Line 46" o:spid="_x0000_s2555" style="position:absolute;visibility:visible" from="8523,15065" to="8524,164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" strokeweight="1pt"/>
          <v:rect id="Rectangle 47" o:spid="_x0000_s2556" style="position:absolute;left:5192;top:14928;width:3264;height:152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" filled="f" stroked="f" strokeweight="1pt">
            <v:textbox inset="1pt,1pt,1pt,1pt">
              <w:txbxContent>
                <w:p w:rsidR="00830765" w:rsidRPr="005F6DA6" w:rsidRDefault="00830765" w:rsidP="00B509E2">
                  <w:pPr>
                    <w:pStyle w:val="a8"/>
                    <w:jc w:val="center"/>
                    <w:rPr>
                      <w:rFonts w:ascii="Times New Roman" w:hAnsi="Times New Roman"/>
                      <w:i w:val="0"/>
                      <w:sz w:val="24"/>
                      <w:szCs w:val="24"/>
                      <w:lang w:val="en-US"/>
                    </w:rPr>
                  </w:pPr>
                </w:p>
                <w:p w:rsidR="00830765" w:rsidRPr="00F90304" w:rsidRDefault="00830765" w:rsidP="00B509E2">
                  <w:pPr>
                    <w:pStyle w:val="a8"/>
                    <w:jc w:val="center"/>
                    <w:rPr>
                      <w:rFonts w:ascii="Times New Roman" w:hAnsi="Times New Roman"/>
                      <w:i w:val="0"/>
                      <w:sz w:val="24"/>
                      <w:szCs w:val="24"/>
                      <w:lang w:val="ru-RU"/>
                    </w:rPr>
                  </w:pPr>
                  <w:r>
                    <w:rPr>
                      <w:rFonts w:ascii="Times New Roman" w:hAnsi="Times New Roman"/>
                      <w:i w:val="0"/>
                      <w:sz w:val="24"/>
                      <w:szCs w:val="24"/>
                      <w:lang w:val="ru-RU"/>
                    </w:rPr>
                    <w:t>Те</w:t>
                  </w:r>
                  <w:proofErr w:type="gramStart"/>
                  <w:r>
                    <w:rPr>
                      <w:rFonts w:ascii="Times New Roman" w:hAnsi="Times New Roman"/>
                      <w:i w:val="0"/>
                      <w:sz w:val="24"/>
                      <w:szCs w:val="24"/>
                      <w:lang w:val="ru-RU"/>
                    </w:rPr>
                    <w:t>кст пр</w:t>
                  </w:r>
                  <w:proofErr w:type="gramEnd"/>
                  <w:r>
                    <w:rPr>
                      <w:rFonts w:ascii="Times New Roman" w:hAnsi="Times New Roman"/>
                      <w:i w:val="0"/>
                      <w:sz w:val="24"/>
                      <w:szCs w:val="24"/>
                      <w:lang w:val="ru-RU"/>
                    </w:rPr>
                    <w:t xml:space="preserve">ограммы работы </w:t>
                  </w:r>
                  <w:r w:rsidRPr="005F6DA6">
                    <w:rPr>
                      <w:rFonts w:ascii="Times New Roman" w:hAnsi="Times New Roman"/>
                      <w:i w:val="0"/>
                      <w:sz w:val="24"/>
                      <w:szCs w:val="24"/>
                      <w:lang w:val="ru-RU"/>
                    </w:rPr>
                    <w:t xml:space="preserve">микропроцессорной системы управления </w:t>
                  </w:r>
                  <w:r>
                    <w:rPr>
                      <w:rFonts w:ascii="Times New Roman" w:hAnsi="Times New Roman"/>
                      <w:i w:val="0"/>
                      <w:sz w:val="24"/>
                      <w:szCs w:val="24"/>
                      <w:lang w:val="ru-RU"/>
                    </w:rPr>
                    <w:t>стиральной машинной</w:t>
                  </w:r>
                </w:p>
                <w:p w:rsidR="00830765" w:rsidRPr="003A0F98" w:rsidRDefault="00830765" w:rsidP="00B509E2">
                  <w:pPr>
                    <w:pStyle w:val="3"/>
                    <w:jc w:val="center"/>
                    <w:rPr>
                      <w:b w:val="0"/>
                      <w:caps/>
                      <w:sz w:val="24"/>
                      <w:lang w:val="ru-RU"/>
                    </w:rPr>
                  </w:pPr>
                </w:p>
                <w:p w:rsidR="00830765" w:rsidRDefault="00830765" w:rsidP="00B509E2">
                  <w:pPr>
                    <w:pStyle w:val="a8"/>
                    <w:rPr>
                      <w:i w:val="0"/>
                      <w:sz w:val="18"/>
                      <w:lang w:val="ru-RU"/>
                    </w:rPr>
                  </w:pPr>
                </w:p>
              </w:txbxContent>
            </v:textbox>
          </v:rect>
          <v:line id="Line 48" o:spid="_x0000_s2557" style="position:absolute;visibility:visible" from="8530,15344" to="11523,153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" strokeweight="1pt"/>
          <v:line id="Line 49" o:spid="_x0000_s2558" style="position:absolute;visibility:visible" from="8529,15627" to="11522,156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" strokeweight="1pt"/>
          <v:line id="Line 50" o:spid="_x0000_s2559" style="position:absolute;visibility:visible" from="10224,15065" to="10226,156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" strokeweight="1pt"/>
          <v:rect id="Rectangle 51" o:spid="_x0000_s2560" style="position:absolute;left:8568;top:15080;width:765;height:24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" filled="f" stroked="f" strokeweight="1pt">
            <v:textbox inset="1pt,1pt,1pt,1pt">
              <w:txbxContent>
                <w:p w:rsidR="00830765" w:rsidRDefault="00830765" w:rsidP="00B509E2">
                  <w:pPr>
                    <w:pStyle w:val="a8"/>
                    <w:jc w:val="center"/>
                    <w:rPr>
                      <w:rFonts w:ascii="Times New Roman" w:hAnsi="Times New Roman"/>
                      <w:i w:val="0"/>
                      <w:sz w:val="18"/>
                    </w:rPr>
                  </w:pPr>
                  <w:proofErr w:type="spellStart"/>
                  <w:r>
                    <w:rPr>
                      <w:rFonts w:ascii="Times New Roman" w:hAnsi="Times New Roman"/>
                      <w:i w:val="0"/>
                      <w:sz w:val="18"/>
                    </w:rPr>
                    <w:t>Лит</w:t>
                  </w:r>
                  <w:proofErr w:type="spellEnd"/>
                  <w:r>
                    <w:rPr>
                      <w:rFonts w:ascii="Times New Roman" w:hAnsi="Times New Roman"/>
                      <w:i w:val="0"/>
                      <w:sz w:val="18"/>
                    </w:rPr>
                    <w:t>.</w:t>
                  </w:r>
                </w:p>
              </w:txbxContent>
            </v:textbox>
          </v:rect>
          <v:rect id="Rectangle 52" o:spid="_x0000_s2561" style="position:absolute;left:10271;top:15080;width:1207;height:24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" filled="f" stroked="f" strokeweight="1pt">
            <v:textbox inset="1pt,1pt,1pt,1pt">
              <w:txbxContent>
                <w:p w:rsidR="00830765" w:rsidRDefault="00830765" w:rsidP="00B509E2">
                  <w:pPr>
                    <w:pStyle w:val="a8"/>
                    <w:jc w:val="center"/>
                    <w:rPr>
                      <w:rFonts w:ascii="Times New Roman" w:hAnsi="Times New Roman"/>
                      <w:i w:val="0"/>
                      <w:sz w:val="18"/>
                      <w:lang w:val="ru-RU"/>
                    </w:rPr>
                  </w:pPr>
                  <w:proofErr w:type="spellStart"/>
                  <w:r>
                    <w:rPr>
                      <w:rFonts w:ascii="Times New Roman" w:hAnsi="Times New Roman"/>
                      <w:i w:val="0"/>
                      <w:sz w:val="18"/>
                    </w:rPr>
                    <w:t>Листов</w:t>
                  </w:r>
                  <w:proofErr w:type="spellEnd"/>
                </w:p>
                <w:p w:rsidR="00830765" w:rsidRDefault="00830765" w:rsidP="00B509E2">
                  <w:pPr>
                    <w:pStyle w:val="a8"/>
                    <w:jc w:val="center"/>
                    <w:rPr>
                      <w:rFonts w:ascii="Times New Roman" w:hAnsi="Times New Roman"/>
                      <w:i w:val="0"/>
                      <w:sz w:val="18"/>
                      <w:lang w:val="ru-RU"/>
                    </w:rPr>
                  </w:pPr>
                </w:p>
              </w:txbxContent>
            </v:textbox>
          </v:rect>
          <v:rect id="Rectangle 53" o:spid="_x0000_s2562" style="position:absolute;left:8530;top:15366;width:782;height:26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" filled="f" stroked="f" strokeweight="1pt">
            <v:textbox inset="1.4mm,1pt,1pt,1pt">
              <w:txbxContent>
                <w:p w:rsidR="00830765" w:rsidRDefault="00830765" w:rsidP="00B509E2">
                  <w:pPr>
                    <w:pStyle w:val="a8"/>
                    <w:jc w:val="center"/>
                    <w:rPr>
                      <w:rFonts w:ascii="Times New Roman" w:hAnsi="Times New Roman"/>
                      <w:i w:val="0"/>
                      <w:sz w:val="18"/>
                      <w:szCs w:val="18"/>
                      <w:lang w:val="ru-RU"/>
                    </w:rPr>
                  </w:pPr>
                  <w:r>
                    <w:rPr>
                      <w:rFonts w:ascii="Times New Roman" w:hAnsi="Times New Roman"/>
                      <w:i w:val="0"/>
                      <w:sz w:val="18"/>
                      <w:szCs w:val="18"/>
                      <w:lang w:val="ru-RU"/>
                    </w:rPr>
                    <w:t>Д</w:t>
                  </w:r>
                </w:p>
              </w:txbxContent>
            </v:textbox>
          </v:rect>
          <v:line id="Line 54" o:spid="_x0000_s2563" style="position:absolute;visibility:visible" from="8807,15350" to="8808,156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" strokeweight="1pt"/>
          <v:rect id="Rectangle 55" o:spid="_x0000_s2564" style="position:absolute;left:8568;top:15853;width:2910;height:35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" filled="f" stroked="f" strokeweight="1pt">
            <v:textbox inset="1pt,1pt,1pt,1pt">
              <w:txbxContent>
                <w:p w:rsidR="00830765" w:rsidRDefault="00830765" w:rsidP="00B509E2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xbxContent>
            </v:textbox>
          </v:rect>
          <v:line id="Line 56" o:spid="_x0000_s2565" style="position:absolute;visibility:visible" from="9084,15345" to="9085,156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" strokeweight="1pt"/>
          <v:rect id="Rectangle 57" o:spid="_x0000_s2566" style="position:absolute;left:5122;top:14211;width:6400;height:84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" filled="f" stroked="f" strokeweight="1pt">
            <v:textbox inset="0,2.4mm,0,1pt">
              <w:txbxContent>
                <w:p w:rsidR="00830765" w:rsidRPr="006A7101" w:rsidRDefault="00830765" w:rsidP="00B509E2">
                  <w:pPr>
                    <w:jc w:val="center"/>
                    <w:rPr>
                      <w:rFonts w:ascii="Times New Roman" w:hAnsi="Times New Roman"/>
                      <w:sz w:val="48"/>
                      <w:szCs w:val="48"/>
                    </w:rPr>
                  </w:pPr>
                  <w:r>
                    <w:rPr>
                      <w:rFonts w:ascii="Times New Roman" w:hAnsi="Times New Roman"/>
                      <w:sz w:val="48"/>
                      <w:szCs w:val="48"/>
                    </w:rPr>
                    <w:t>КР.12.09.02.01.10ПЗ</w:t>
                  </w:r>
                </w:p>
                <w:p w:rsidR="00830765" w:rsidRDefault="00830765" w:rsidP="00B509E2">
                  <w:pPr>
                    <w:pStyle w:val="a8"/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</w:pPr>
                </w:p>
                <w:p w:rsidR="00830765" w:rsidRDefault="00830765" w:rsidP="00B509E2">
                  <w:pPr>
                    <w:pStyle w:val="a8"/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</w:pPr>
                </w:p>
                <w:p w:rsidR="00830765" w:rsidRDefault="00830765" w:rsidP="00B509E2">
                  <w:pPr>
                    <w:pStyle w:val="a8"/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</w:pPr>
                </w:p>
                <w:p w:rsidR="00830765" w:rsidRDefault="00830765" w:rsidP="00B509E2">
                  <w:pPr>
                    <w:pStyle w:val="a8"/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</w:pPr>
                </w:p>
                <w:p w:rsidR="00830765" w:rsidRDefault="00830765" w:rsidP="00B509E2">
                  <w:pPr>
                    <w:pStyle w:val="a8"/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</w:pPr>
                </w:p>
                <w:p w:rsidR="00830765" w:rsidRDefault="00830765" w:rsidP="00B509E2">
                  <w:pPr>
                    <w:pStyle w:val="a8"/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</w:pPr>
                </w:p>
                <w:p w:rsidR="00830765" w:rsidRDefault="00830765" w:rsidP="00B509E2">
                  <w:pPr>
                    <w:pStyle w:val="a8"/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</w:pPr>
                </w:p>
                <w:p w:rsidR="00830765" w:rsidRDefault="00830765" w:rsidP="00B509E2">
                  <w:pPr>
                    <w:pStyle w:val="a8"/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</w:pPr>
                </w:p>
                <w:p w:rsidR="00830765" w:rsidRDefault="00830765" w:rsidP="00B509E2">
                  <w:pPr>
                    <w:pStyle w:val="a8"/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</w:pPr>
                </w:p>
                <w:p w:rsidR="00830765" w:rsidRDefault="00830765" w:rsidP="00B509E2">
                  <w:pPr>
                    <w:pStyle w:val="a8"/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</w:pPr>
                </w:p>
                <w:p w:rsidR="00830765" w:rsidRDefault="00830765" w:rsidP="00B509E2">
                  <w:pPr>
                    <w:pStyle w:val="a8"/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</w:pPr>
                </w:p>
                <w:p w:rsidR="00830765" w:rsidRDefault="00830765" w:rsidP="00B509E2">
                  <w:pPr>
                    <w:pStyle w:val="a8"/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</w:pPr>
                </w:p>
                <w:p w:rsidR="00830765" w:rsidRPr="006F1C1C" w:rsidRDefault="00830765" w:rsidP="00B509E2">
                  <w:pPr>
                    <w:pStyle w:val="a8"/>
                    <w:rPr>
                      <w:rFonts w:ascii="Times New Roman" w:hAnsi="Times New Roman"/>
                      <w:i w:val="0"/>
                      <w:sz w:val="48"/>
                      <w:szCs w:val="48"/>
                      <w:lang w:val="ru-RU"/>
                    </w:rPr>
                  </w:pPr>
                </w:p>
              </w:txbxContent>
            </v:textbox>
          </v:rect>
        </v:group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7186E" w:rsidRDefault="0047186E" w:rsidP="001D5ACF">
      <w:pPr>
        <w:spacing w:after="0" w:line="240" w:lineRule="auto"/>
      </w:pPr>
      <w:r>
        <w:separator/>
      </w:r>
    </w:p>
  </w:footnote>
  <w:footnote w:type="continuationSeparator" w:id="0">
    <w:p w:rsidR="0047186E" w:rsidRDefault="0047186E" w:rsidP="001D5AC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30765" w:rsidRDefault="00830765">
    <w:pPr>
      <w:pStyle w:val="a9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30765" w:rsidRDefault="00830765">
    <w:pPr>
      <w:pStyle w:val="a9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30765" w:rsidRDefault="00830765">
    <w:pPr>
      <w:pStyle w:val="a9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30765" w:rsidRDefault="00830765">
    <w:pPr>
      <w:pStyle w:val="a9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30765" w:rsidRDefault="00830765">
    <w:pPr>
      <w:pStyle w:val="a9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E374F7"/>
    <w:multiLevelType w:val="hybridMultilevel"/>
    <w:tmpl w:val="D30C198C"/>
    <w:lvl w:ilvl="0" w:tplc="7FCC3C3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18CA3C7D"/>
    <w:multiLevelType w:val="multilevel"/>
    <w:tmpl w:val="10EA2F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0"/>
      <w:numFmt w:val="decimal"/>
      <w:lvlText w:val="%2)"/>
      <w:lvlJc w:val="left"/>
      <w:pPr>
        <w:ind w:left="1470" w:hanging="390"/>
      </w:pPr>
      <w:rPr>
        <w:rFonts w:asciiTheme="minorHAnsi" w:eastAsiaTheme="minorEastAsia" w:hAnsiTheme="minorHAnsi" w:hint="default"/>
        <w:color w:val="auto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1BB10622"/>
    <w:multiLevelType w:val="hybridMultilevel"/>
    <w:tmpl w:val="C32CE4DC"/>
    <w:lvl w:ilvl="0" w:tplc="8C16AD2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2FC96B77"/>
    <w:multiLevelType w:val="multilevel"/>
    <w:tmpl w:val="EFE6EF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>
    <w:nsid w:val="31BF176B"/>
    <w:multiLevelType w:val="hybridMultilevel"/>
    <w:tmpl w:val="50A8BFC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4A27508"/>
    <w:multiLevelType w:val="hybridMultilevel"/>
    <w:tmpl w:val="DC1839B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C583B84"/>
    <w:multiLevelType w:val="hybridMultilevel"/>
    <w:tmpl w:val="E4D8D646"/>
    <w:lvl w:ilvl="0" w:tplc="04190017">
      <w:start w:val="1"/>
      <w:numFmt w:val="lowerLetter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43AB46C8"/>
    <w:multiLevelType w:val="hybridMultilevel"/>
    <w:tmpl w:val="8940D172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>
    <w:nsid w:val="4A47470F"/>
    <w:multiLevelType w:val="hybridMultilevel"/>
    <w:tmpl w:val="92C648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C4772CE"/>
    <w:multiLevelType w:val="hybridMultilevel"/>
    <w:tmpl w:val="4E1E59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38C6E47"/>
    <w:multiLevelType w:val="hybridMultilevel"/>
    <w:tmpl w:val="E26AB0A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E941EDB"/>
    <w:multiLevelType w:val="hybridMultilevel"/>
    <w:tmpl w:val="028E483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44575B3"/>
    <w:multiLevelType w:val="hybridMultilevel"/>
    <w:tmpl w:val="4E06D1F8"/>
    <w:lvl w:ilvl="0" w:tplc="31FE44D4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F210C62"/>
    <w:multiLevelType w:val="hybridMultilevel"/>
    <w:tmpl w:val="54EC602C"/>
    <w:lvl w:ilvl="0" w:tplc="FA6A4BA8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F491EC5"/>
    <w:multiLevelType w:val="multilevel"/>
    <w:tmpl w:val="99E42BDC"/>
    <w:lvl w:ilvl="0">
      <w:start w:val="3"/>
      <w:numFmt w:val="bullet"/>
      <w:lvlText w:val="-"/>
      <w:lvlJc w:val="left"/>
      <w:pPr>
        <w:ind w:left="1068" w:hanging="360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"/>
      <w:lvlJc w:val="left"/>
      <w:pPr>
        <w:ind w:left="1788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o"/>
      <w:lvlJc w:val="left"/>
      <w:pPr>
        <w:ind w:left="2508" w:hanging="360"/>
      </w:pPr>
      <w:rPr>
        <w:rFonts w:ascii="Courier New" w:hAnsi="Courier New" w:hint="default"/>
      </w:rPr>
    </w:lvl>
    <w:lvl w:ilvl="3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5">
    <w:nsid w:val="6F9D2D90"/>
    <w:multiLevelType w:val="hybridMultilevel"/>
    <w:tmpl w:val="3ABCB56C"/>
    <w:lvl w:ilvl="0" w:tplc="FA6A4BA8">
      <w:start w:val="2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757D1E8A"/>
    <w:multiLevelType w:val="multilevel"/>
    <w:tmpl w:val="B2A287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1"/>
  </w:num>
  <w:num w:numId="2">
    <w:abstractNumId w:val="12"/>
  </w:num>
  <w:num w:numId="3">
    <w:abstractNumId w:val="5"/>
  </w:num>
  <w:num w:numId="4">
    <w:abstractNumId w:val="9"/>
  </w:num>
  <w:num w:numId="5">
    <w:abstractNumId w:val="7"/>
  </w:num>
  <w:num w:numId="6">
    <w:abstractNumId w:val="4"/>
  </w:num>
  <w:num w:numId="7">
    <w:abstractNumId w:val="2"/>
  </w:num>
  <w:num w:numId="8">
    <w:abstractNumId w:val="6"/>
  </w:num>
  <w:num w:numId="9">
    <w:abstractNumId w:val="0"/>
  </w:num>
  <w:num w:numId="10">
    <w:abstractNumId w:val="8"/>
  </w:num>
  <w:num w:numId="11">
    <w:abstractNumId w:val="13"/>
  </w:num>
  <w:num w:numId="12">
    <w:abstractNumId w:val="15"/>
  </w:num>
  <w:num w:numId="13">
    <w:abstractNumId w:val="11"/>
  </w:num>
  <w:num w:numId="14">
    <w:abstractNumId w:val="14"/>
  </w:num>
  <w:num w:numId="15">
    <w:abstractNumId w:val="16"/>
  </w:num>
  <w:num w:numId="16">
    <w:abstractNumId w:val="3"/>
  </w:num>
  <w:num w:numId="17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hdrShapeDefaults>
    <o:shapedefaults v:ext="edit" spidmax="6146"/>
    <o:shapelayout v:ext="edit">
      <o:idmap v:ext="edit" data="2"/>
      <o:rules v:ext="edit">
        <o:r id="V:Rule1" type="connector" idref="#Line 10"/>
        <o:r id="V:Rule2" type="connector" idref="#Line 29"/>
        <o:r id="V:Rule3" type="connector" idref="#Line 28"/>
        <o:r id="V:Rule4" type="connector" idref="#Line 11"/>
        <o:r id="V:Rule5" type="connector" idref="#Line 18"/>
        <o:r id="V:Rule6" type="connector" idref="#Line 46"/>
        <o:r id="V:Rule7" type="connector" idref="#Line 27"/>
        <o:r id="V:Rule8" type="connector" idref="#Line 54"/>
        <o:r id="V:Rule9" type="connector" idref="#Line 12"/>
        <o:r id="V:Rule10" type="connector" idref="#Line 26"/>
        <o:r id="V:Rule11" type="connector" idref="#Line 17"/>
        <o:r id="V:Rule12" type="connector" idref="#Line 14"/>
        <o:r id="V:Rule13" type="connector" idref="#Line 15"/>
        <o:r id="V:Rule14" type="connector" idref="#Line 30"/>
        <o:r id="V:Rule15" type="connector" idref="#Line 50"/>
        <o:r id="V:Rule16" type="connector" idref="#Line 49"/>
        <o:r id="V:Rule17" type="connector" idref="#Line 13"/>
        <o:r id="V:Rule18" type="connector" idref="#Line 56"/>
        <o:r id="V:Rule19" type="connector" idref="#Line 48"/>
        <o:r id="V:Rule20" type="connector" idref="#Line 16"/>
      </o:rules>
    </o:shapelayout>
  </w:hdrShapeDefaults>
  <w:footnotePr>
    <w:footnote w:id="-1"/>
    <w:footnote w:id="0"/>
  </w:footnotePr>
  <w:endnotePr>
    <w:endnote w:id="-1"/>
    <w:endnote w:id="0"/>
  </w:endnotePr>
  <w:compat/>
  <w:rsids>
    <w:rsidRoot w:val="00D650EE"/>
    <w:rsid w:val="000222AF"/>
    <w:rsid w:val="000318D9"/>
    <w:rsid w:val="00033DBA"/>
    <w:rsid w:val="00053C73"/>
    <w:rsid w:val="000555FA"/>
    <w:rsid w:val="0008360E"/>
    <w:rsid w:val="00094FE2"/>
    <w:rsid w:val="000A643B"/>
    <w:rsid w:val="000B5AB7"/>
    <w:rsid w:val="000C0543"/>
    <w:rsid w:val="000F5649"/>
    <w:rsid w:val="00110D63"/>
    <w:rsid w:val="0011497F"/>
    <w:rsid w:val="00115BD0"/>
    <w:rsid w:val="0013406A"/>
    <w:rsid w:val="001362CB"/>
    <w:rsid w:val="00136C9E"/>
    <w:rsid w:val="00150DE1"/>
    <w:rsid w:val="00155DD8"/>
    <w:rsid w:val="00166A45"/>
    <w:rsid w:val="00174E3A"/>
    <w:rsid w:val="00175FDF"/>
    <w:rsid w:val="00177383"/>
    <w:rsid w:val="0018751D"/>
    <w:rsid w:val="001B32D1"/>
    <w:rsid w:val="001D1631"/>
    <w:rsid w:val="001D5ACF"/>
    <w:rsid w:val="001F6EE6"/>
    <w:rsid w:val="00263F96"/>
    <w:rsid w:val="002643C0"/>
    <w:rsid w:val="002669A4"/>
    <w:rsid w:val="002B0A61"/>
    <w:rsid w:val="002F03D2"/>
    <w:rsid w:val="002F4C81"/>
    <w:rsid w:val="003358AC"/>
    <w:rsid w:val="00336DA8"/>
    <w:rsid w:val="00351496"/>
    <w:rsid w:val="00354FA7"/>
    <w:rsid w:val="0036160B"/>
    <w:rsid w:val="003D3C27"/>
    <w:rsid w:val="003F17AF"/>
    <w:rsid w:val="003F6121"/>
    <w:rsid w:val="003F69C4"/>
    <w:rsid w:val="00403720"/>
    <w:rsid w:val="0047186E"/>
    <w:rsid w:val="004F0AAE"/>
    <w:rsid w:val="0051315B"/>
    <w:rsid w:val="00515418"/>
    <w:rsid w:val="005406E6"/>
    <w:rsid w:val="00566DD1"/>
    <w:rsid w:val="00576626"/>
    <w:rsid w:val="005A0076"/>
    <w:rsid w:val="005B2BA6"/>
    <w:rsid w:val="005C530F"/>
    <w:rsid w:val="005F73C2"/>
    <w:rsid w:val="00605EAC"/>
    <w:rsid w:val="006110B9"/>
    <w:rsid w:val="00620269"/>
    <w:rsid w:val="00624457"/>
    <w:rsid w:val="00625911"/>
    <w:rsid w:val="006341D7"/>
    <w:rsid w:val="00650C93"/>
    <w:rsid w:val="0067645C"/>
    <w:rsid w:val="00682EDE"/>
    <w:rsid w:val="00712FDA"/>
    <w:rsid w:val="00764E7F"/>
    <w:rsid w:val="007A4795"/>
    <w:rsid w:val="007A47FB"/>
    <w:rsid w:val="007B6F6D"/>
    <w:rsid w:val="007E0616"/>
    <w:rsid w:val="007E2D7C"/>
    <w:rsid w:val="007F1C6C"/>
    <w:rsid w:val="00810B8E"/>
    <w:rsid w:val="00814024"/>
    <w:rsid w:val="00817268"/>
    <w:rsid w:val="00830765"/>
    <w:rsid w:val="008422BB"/>
    <w:rsid w:val="00842B47"/>
    <w:rsid w:val="0084506C"/>
    <w:rsid w:val="00852105"/>
    <w:rsid w:val="008650DF"/>
    <w:rsid w:val="00865D88"/>
    <w:rsid w:val="008678A2"/>
    <w:rsid w:val="00870930"/>
    <w:rsid w:val="008A1296"/>
    <w:rsid w:val="008B10EE"/>
    <w:rsid w:val="00902CFA"/>
    <w:rsid w:val="00922A2E"/>
    <w:rsid w:val="00931ACF"/>
    <w:rsid w:val="009452A6"/>
    <w:rsid w:val="009A1871"/>
    <w:rsid w:val="009C2F0D"/>
    <w:rsid w:val="009C3832"/>
    <w:rsid w:val="009D00C4"/>
    <w:rsid w:val="009E1F6B"/>
    <w:rsid w:val="00A03750"/>
    <w:rsid w:val="00A13852"/>
    <w:rsid w:val="00A16123"/>
    <w:rsid w:val="00A51E95"/>
    <w:rsid w:val="00A64C37"/>
    <w:rsid w:val="00A70EBC"/>
    <w:rsid w:val="00A827EA"/>
    <w:rsid w:val="00B02DEF"/>
    <w:rsid w:val="00B27798"/>
    <w:rsid w:val="00B35EE6"/>
    <w:rsid w:val="00B45D63"/>
    <w:rsid w:val="00B509E2"/>
    <w:rsid w:val="00B555BB"/>
    <w:rsid w:val="00B7393C"/>
    <w:rsid w:val="00BD0348"/>
    <w:rsid w:val="00BD05DA"/>
    <w:rsid w:val="00C003B0"/>
    <w:rsid w:val="00C50099"/>
    <w:rsid w:val="00C52E95"/>
    <w:rsid w:val="00C805A1"/>
    <w:rsid w:val="00C912F6"/>
    <w:rsid w:val="00C94C1A"/>
    <w:rsid w:val="00CB04D1"/>
    <w:rsid w:val="00CB2AC9"/>
    <w:rsid w:val="00CB6765"/>
    <w:rsid w:val="00CE2356"/>
    <w:rsid w:val="00CF147F"/>
    <w:rsid w:val="00D24CA8"/>
    <w:rsid w:val="00D557EF"/>
    <w:rsid w:val="00D650EE"/>
    <w:rsid w:val="00D732CB"/>
    <w:rsid w:val="00D7563B"/>
    <w:rsid w:val="00D84D0A"/>
    <w:rsid w:val="00DA4704"/>
    <w:rsid w:val="00DB6ED0"/>
    <w:rsid w:val="00DF5A38"/>
    <w:rsid w:val="00E27B24"/>
    <w:rsid w:val="00E4322A"/>
    <w:rsid w:val="00E554CB"/>
    <w:rsid w:val="00E613E0"/>
    <w:rsid w:val="00E670F1"/>
    <w:rsid w:val="00E910E6"/>
    <w:rsid w:val="00EA02DE"/>
    <w:rsid w:val="00EA7F43"/>
    <w:rsid w:val="00EB4E50"/>
    <w:rsid w:val="00ED06F7"/>
    <w:rsid w:val="00EF723D"/>
    <w:rsid w:val="00F04DD2"/>
    <w:rsid w:val="00F058FC"/>
    <w:rsid w:val="00F25FDC"/>
    <w:rsid w:val="00F27678"/>
    <w:rsid w:val="00F324D3"/>
    <w:rsid w:val="00F51067"/>
    <w:rsid w:val="00F56117"/>
    <w:rsid w:val="00F743A3"/>
    <w:rsid w:val="00F77E8C"/>
    <w:rsid w:val="00FB51A1"/>
    <w:rsid w:val="00FB64FE"/>
    <w:rsid w:val="00FC0B9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650EE"/>
    <w:rPr>
      <w:rFonts w:eastAsiaTheme="minorEastAsia"/>
      <w:lang w:eastAsia="ru-RU"/>
    </w:rPr>
  </w:style>
  <w:style w:type="paragraph" w:styleId="3">
    <w:name w:val="heading 3"/>
    <w:basedOn w:val="a"/>
    <w:next w:val="a"/>
    <w:link w:val="30"/>
    <w:uiPriority w:val="9"/>
    <w:unhideWhenUsed/>
    <w:qFormat/>
    <w:rsid w:val="001D5ACF"/>
    <w:pPr>
      <w:keepNext/>
      <w:spacing w:before="240" w:after="60" w:line="240" w:lineRule="auto"/>
      <w:outlineLvl w:val="2"/>
    </w:pPr>
    <w:rPr>
      <w:rFonts w:asciiTheme="majorHAnsi" w:eastAsiaTheme="majorEastAsia" w:hAnsiTheme="majorHAnsi" w:cs="Times New Roman"/>
      <w:b/>
      <w:bCs/>
      <w:sz w:val="26"/>
      <w:szCs w:val="26"/>
      <w:lang w:val="en-US" w:eastAsia="en-US" w:bidi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tandard">
    <w:name w:val="Standard"/>
    <w:rsid w:val="00D650EE"/>
    <w:pPr>
      <w:suppressLineNumbers/>
      <w:autoSpaceDN w:val="0"/>
      <w:spacing w:after="113" w:line="240" w:lineRule="auto"/>
      <w:ind w:firstLine="567"/>
      <w:jc w:val="both"/>
    </w:pPr>
    <w:rPr>
      <w:rFonts w:ascii="Times New Roman" w:eastAsia="Times New Roman" w:hAnsi="Times New Roman" w:cs="Times New Roman"/>
      <w:kern w:val="3"/>
      <w:sz w:val="28"/>
      <w:szCs w:val="28"/>
      <w:lang w:eastAsia="ru-RU"/>
    </w:rPr>
  </w:style>
  <w:style w:type="paragraph" w:styleId="a3">
    <w:name w:val="Normal (Web)"/>
    <w:basedOn w:val="a"/>
    <w:uiPriority w:val="99"/>
    <w:unhideWhenUsed/>
    <w:rsid w:val="00D650E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4">
    <w:name w:val="Balloon Text"/>
    <w:basedOn w:val="a"/>
    <w:link w:val="a5"/>
    <w:uiPriority w:val="99"/>
    <w:semiHidden/>
    <w:unhideWhenUsed/>
    <w:rsid w:val="0062591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625911"/>
    <w:rPr>
      <w:rFonts w:ascii="Tahoma" w:eastAsiaTheme="minorEastAsia" w:hAnsi="Tahoma" w:cs="Tahoma"/>
      <w:sz w:val="16"/>
      <w:szCs w:val="16"/>
      <w:lang w:eastAsia="ru-RU"/>
    </w:rPr>
  </w:style>
  <w:style w:type="paragraph" w:styleId="a6">
    <w:name w:val="List Paragraph"/>
    <w:basedOn w:val="a"/>
    <w:uiPriority w:val="34"/>
    <w:qFormat/>
    <w:rsid w:val="00FB64FE"/>
    <w:pPr>
      <w:ind w:left="720"/>
      <w:contextualSpacing/>
    </w:pPr>
  </w:style>
  <w:style w:type="character" w:styleId="a7">
    <w:name w:val="Hyperlink"/>
    <w:basedOn w:val="a0"/>
    <w:uiPriority w:val="99"/>
    <w:unhideWhenUsed/>
    <w:rsid w:val="00FB64FE"/>
    <w:rPr>
      <w:color w:val="0000FF"/>
      <w:u w:val="single"/>
    </w:rPr>
  </w:style>
  <w:style w:type="table" w:customStyle="1" w:styleId="1">
    <w:name w:val="Сетка таблицы1"/>
    <w:basedOn w:val="a1"/>
    <w:uiPriority w:val="59"/>
    <w:rsid w:val="00F743A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0">
    <w:name w:val="Заголовок 3 Знак"/>
    <w:basedOn w:val="a0"/>
    <w:link w:val="3"/>
    <w:uiPriority w:val="9"/>
    <w:rsid w:val="001D5ACF"/>
    <w:rPr>
      <w:rFonts w:asciiTheme="majorHAnsi" w:eastAsiaTheme="majorEastAsia" w:hAnsiTheme="majorHAnsi" w:cs="Times New Roman"/>
      <w:b/>
      <w:bCs/>
      <w:sz w:val="26"/>
      <w:szCs w:val="26"/>
      <w:lang w:val="en-US" w:bidi="en-US"/>
    </w:rPr>
  </w:style>
  <w:style w:type="paragraph" w:customStyle="1" w:styleId="a8">
    <w:name w:val="Чертежный"/>
    <w:rsid w:val="001D5ACF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bidi="en-US"/>
    </w:rPr>
  </w:style>
  <w:style w:type="paragraph" w:styleId="a9">
    <w:name w:val="header"/>
    <w:basedOn w:val="a"/>
    <w:link w:val="aa"/>
    <w:uiPriority w:val="99"/>
    <w:semiHidden/>
    <w:unhideWhenUsed/>
    <w:rsid w:val="001D5AC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semiHidden/>
    <w:rsid w:val="001D5ACF"/>
    <w:rPr>
      <w:rFonts w:eastAsiaTheme="minorEastAsia"/>
      <w:lang w:eastAsia="ru-RU"/>
    </w:rPr>
  </w:style>
  <w:style w:type="paragraph" w:styleId="ab">
    <w:name w:val="footer"/>
    <w:basedOn w:val="a"/>
    <w:link w:val="ac"/>
    <w:uiPriority w:val="99"/>
    <w:unhideWhenUsed/>
    <w:rsid w:val="001D5AC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1D5ACF"/>
    <w:rPr>
      <w:rFonts w:eastAsiaTheme="minorEastAsia"/>
      <w:lang w:eastAsia="ru-RU"/>
    </w:rPr>
  </w:style>
  <w:style w:type="paragraph" w:styleId="ad">
    <w:name w:val="Body Text"/>
    <w:basedOn w:val="a"/>
    <w:link w:val="ae"/>
    <w:uiPriority w:val="99"/>
    <w:rsid w:val="001D5ACF"/>
    <w:pPr>
      <w:widowControl w:val="0"/>
      <w:autoSpaceDE w:val="0"/>
      <w:autoSpaceDN w:val="0"/>
      <w:adjustRightInd w:val="0"/>
      <w:spacing w:before="1200" w:after="0" w:line="240" w:lineRule="auto"/>
      <w:jc w:val="center"/>
    </w:pPr>
    <w:rPr>
      <w:rFonts w:ascii="Times New Roman" w:eastAsia="Times New Roman" w:hAnsi="Times New Roman" w:cs="Times New Roman"/>
      <w:sz w:val="28"/>
      <w:szCs w:val="28"/>
      <w:lang w:val="en-US" w:eastAsia="en-US" w:bidi="en-US"/>
    </w:rPr>
  </w:style>
  <w:style w:type="character" w:customStyle="1" w:styleId="ae">
    <w:name w:val="Основной текст Знак"/>
    <w:basedOn w:val="a0"/>
    <w:link w:val="ad"/>
    <w:uiPriority w:val="99"/>
    <w:rsid w:val="001D5ACF"/>
    <w:rPr>
      <w:rFonts w:ascii="Times New Roman" w:eastAsia="Times New Roman" w:hAnsi="Times New Roman" w:cs="Times New Roman"/>
      <w:sz w:val="28"/>
      <w:szCs w:val="28"/>
      <w:lang w:val="en-US" w:bidi="en-US"/>
    </w:rPr>
  </w:style>
  <w:style w:type="character" w:customStyle="1" w:styleId="apple-converted-space">
    <w:name w:val="apple-converted-space"/>
    <w:basedOn w:val="a0"/>
    <w:rsid w:val="007A47FB"/>
  </w:style>
  <w:style w:type="table" w:styleId="af">
    <w:name w:val="Table Grid"/>
    <w:basedOn w:val="a1"/>
    <w:uiPriority w:val="59"/>
    <w:rsid w:val="007A47FB"/>
    <w:pPr>
      <w:spacing w:after="0" w:line="240" w:lineRule="auto"/>
    </w:pPr>
    <w:rPr>
      <w:rFonts w:eastAsiaTheme="minorEastAsia"/>
      <w:lang w:eastAsia="ru-RU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0">
    <w:name w:val="АА"/>
    <w:basedOn w:val="a"/>
    <w:qFormat/>
    <w:rsid w:val="007A47FB"/>
    <w:pPr>
      <w:overflowPunct w:val="0"/>
      <w:autoSpaceDE w:val="0"/>
      <w:autoSpaceDN w:val="0"/>
      <w:adjustRightInd w:val="0"/>
      <w:spacing w:after="0" w:line="360" w:lineRule="auto"/>
      <w:ind w:firstLine="709"/>
      <w:contextualSpacing/>
      <w:jc w:val="both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Default">
    <w:name w:val="Default"/>
    <w:rsid w:val="001F6EE6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2522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892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073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71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600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478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564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007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image" Target="media/image2.png"/><Relationship Id="rId26" Type="http://schemas.openxmlformats.org/officeDocument/2006/relationships/hyperlink" Target="https://ru.wikipedia.org/wiki/%D0%94%D0%B5%D1%81%D1%8F%D1%82%D0%B8%D1%87%D0%BD%D0%B0%D1%8F_%D1%81%D0%B8%D1%81%D1%82%D0%B5%D0%BC%D0%B0_%D1%81%D1%87%D0%B8%D1%81%D0%BB%D0%B5%D0%BD%D0%B8%D1%8F" TargetMode="External"/><Relationship Id="rId39" Type="http://schemas.openxmlformats.org/officeDocument/2006/relationships/footer" Target="footer7.xml"/><Relationship Id="rId3" Type="http://schemas.openxmlformats.org/officeDocument/2006/relationships/styles" Target="styles.xml"/><Relationship Id="rId21" Type="http://schemas.openxmlformats.org/officeDocument/2006/relationships/image" Target="media/image4.emf"/><Relationship Id="rId34" Type="http://schemas.openxmlformats.org/officeDocument/2006/relationships/image" Target="media/image9.png"/><Relationship Id="rId42" Type="http://schemas.openxmlformats.org/officeDocument/2006/relationships/header" Target="header5.xml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1.png"/><Relationship Id="rId25" Type="http://schemas.openxmlformats.org/officeDocument/2006/relationships/hyperlink" Target="https://ru.wikipedia.org/wiki/%D0%90%D0%B4%D1%80%D0%B5%D1%81%D0%B0%D1%86%D0%B8%D1%8F_%D0%BF%D0%B0%D0%BC%D1%8F%D1%82%D0%B8" TargetMode="External"/><Relationship Id="rId33" Type="http://schemas.openxmlformats.org/officeDocument/2006/relationships/image" Target="media/image8.png"/><Relationship Id="rId38" Type="http://schemas.openxmlformats.org/officeDocument/2006/relationships/footer" Target="footer6.xml"/><Relationship Id="rId46" Type="http://schemas.openxmlformats.org/officeDocument/2006/relationships/footer" Target="footer9.xml"/><Relationship Id="rId2" Type="http://schemas.openxmlformats.org/officeDocument/2006/relationships/numbering" Target="numbering.xml"/><Relationship Id="rId16" Type="http://schemas.openxmlformats.org/officeDocument/2006/relationships/hyperlink" Target="http://www.dom220v.ru/catalog54p8.htm" TargetMode="External"/><Relationship Id="rId20" Type="http://schemas.openxmlformats.org/officeDocument/2006/relationships/hyperlink" Target="https://ru.wikipedia.org/wiki/%D0%9E%D0%BF%D0%B5%D1%80%D0%B0%D1%82%D0%BE%D1%80_(%D0%BF%D1%80%D0%BE%D0%B3%D1%80%D0%B0%D0%BC%D0%BC%D0%B8%D1%80%D0%BE%D0%B2%D0%B0%D0%BD%D0%B8%D0%B5)" TargetMode="External"/><Relationship Id="rId29" Type="http://schemas.openxmlformats.org/officeDocument/2006/relationships/hyperlink" Target="http://www.gaw.ru/html.cgi/txt/doc/micros/mcs51/asm/adr_summa.htm" TargetMode="External"/><Relationship Id="rId41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hyperlink" Target="https://ru.wikipedia.org/wiki/%D0%A0%D0%B5%D0%B3%D0%B8%D1%81%D1%82%D1%80_%D0%BF%D1%80%D0%BE%D1%86%D0%B5%D1%81%D1%81%D0%BE%D1%80%D0%B0" TargetMode="External"/><Relationship Id="rId32" Type="http://schemas.openxmlformats.org/officeDocument/2006/relationships/image" Target="media/image7.png"/><Relationship Id="rId37" Type="http://schemas.openxmlformats.org/officeDocument/2006/relationships/header" Target="header4.xml"/><Relationship Id="rId40" Type="http://schemas.openxmlformats.org/officeDocument/2006/relationships/image" Target="media/image12.emf"/><Relationship Id="rId45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footer" Target="footer5.xml"/><Relationship Id="rId23" Type="http://schemas.openxmlformats.org/officeDocument/2006/relationships/hyperlink" Target="https://ru.wikipedia.org/wiki/%D0%9A%D0%BE%D0%B4_%D0%BE%D0%BF%D0%B5%D1%80%D0%B0%D1%86%D0%B8%D0%B8" TargetMode="External"/><Relationship Id="rId28" Type="http://schemas.openxmlformats.org/officeDocument/2006/relationships/hyperlink" Target="http://www.gaw.ru/html.cgi/txt/doc/micros/mcs51/asm/adr_neposr.htm" TargetMode="External"/><Relationship Id="rId36" Type="http://schemas.openxmlformats.org/officeDocument/2006/relationships/image" Target="media/image11.png"/><Relationship Id="rId10" Type="http://schemas.openxmlformats.org/officeDocument/2006/relationships/footer" Target="footer1.xml"/><Relationship Id="rId19" Type="http://schemas.openxmlformats.org/officeDocument/2006/relationships/image" Target="media/image3.png"/><Relationship Id="rId31" Type="http://schemas.openxmlformats.org/officeDocument/2006/relationships/image" Target="media/image6.png"/><Relationship Id="rId44" Type="http://schemas.openxmlformats.org/officeDocument/2006/relationships/image" Target="media/image13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oter" Target="footer4.xml"/><Relationship Id="rId22" Type="http://schemas.openxmlformats.org/officeDocument/2006/relationships/oleObject" Target="embeddings/oleObject1.bin"/><Relationship Id="rId27" Type="http://schemas.openxmlformats.org/officeDocument/2006/relationships/hyperlink" Target="https://ru.wikipedia.org/wiki/%D0%A8%D0%B5%D1%81%D1%82%D0%BD%D0%B0%D0%B4%D1%86%D0%B0%D1%82%D0%B5%D1%80%D0%B8%D1%87%D0%BD%D0%B0%D1%8F_%D1%81%D0%B8%D1%81%D1%82%D0%B5%D0%BC%D0%B0_%D1%81%D1%87%D0%B8%D1%81%D0%BB%D0%B5%D0%BD%D0%B8%D1%8F" TargetMode="External"/><Relationship Id="rId30" Type="http://schemas.openxmlformats.org/officeDocument/2006/relationships/image" Target="media/image5.png"/><Relationship Id="rId35" Type="http://schemas.openxmlformats.org/officeDocument/2006/relationships/image" Target="media/image10.png"/><Relationship Id="rId43" Type="http://schemas.openxmlformats.org/officeDocument/2006/relationships/footer" Target="footer8.xml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42C3A7C-6803-4AAF-8F78-312FB0A3DA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1</TotalTime>
  <Pages>45</Pages>
  <Words>6267</Words>
  <Characters>35722</Characters>
  <Application>Microsoft Office Word</Application>
  <DocSecurity>0</DocSecurity>
  <Lines>297</Lines>
  <Paragraphs>8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90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NGLEE</dc:creator>
  <cp:lastModifiedBy>MINGLEE</cp:lastModifiedBy>
  <cp:revision>18</cp:revision>
  <cp:lastPrinted>2018-02-14T20:41:00Z</cp:lastPrinted>
  <dcterms:created xsi:type="dcterms:W3CDTF">2018-02-09T12:00:00Z</dcterms:created>
  <dcterms:modified xsi:type="dcterms:W3CDTF">2018-02-14T21:04:00Z</dcterms:modified>
</cp:coreProperties>
</file>